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Default Extension="wmf" ContentType="image/x-wmf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 w:displacedByCustomXml="next"/>
    <w:bookmarkEnd w:id="0" w:displacedByCustomXml="next"/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14:paraId="4BDE9495" w14:textId="77777777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14:paraId="6BC6FCD6" w14:textId="77777777" w:rsidR="00AA49E2" w:rsidRDefault="00F84520" w:rsidP="008D42C5">
                    <w:pPr>
                      <w:pStyle w:val="a8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="00E66B55">
                      <w:rPr>
                        <w:sz w:val="44"/>
                      </w:rPr>
                      <w:t xml:space="preserve">ARTECTURE </w:t>
                    </w:r>
                    <w:r w:rsidR="00CB1F50">
                      <w:rPr>
                        <w:sz w:val="44"/>
                      </w:rPr>
                      <w:t xml:space="preserve">EE </w:t>
                    </w:r>
                    <w:r w:rsidR="00E66B55"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 w14:paraId="29AFEF72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34F6E5D5" w14:textId="77777777" w:rsidR="00AA49E2" w:rsidRDefault="00AA49E2" w:rsidP="00F84520">
                <w:pPr>
                  <w:pStyle w:val="a8"/>
                  <w:rPr>
                    <w:b/>
                    <w:bCs/>
                  </w:rPr>
                </w:pPr>
              </w:p>
              <w:p w14:paraId="7EDBDDB6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53D59E4E" w14:textId="77777777" w:rsidR="00F84520" w:rsidRPr="006C3EB4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4526F4AC" w14:textId="77777777" w:rsidR="00F84520" w:rsidRP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02853844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4BCC2AA5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728CE0A5" w14:textId="77777777" w:rsidR="00F84520" w:rsidRDefault="0035596C" w:rsidP="00F84520">
                <w:pPr>
                  <w:pStyle w:val="a8"/>
                  <w:rPr>
                    <w:b/>
                    <w:bCs/>
                  </w:rPr>
                </w:pPr>
                <w:r>
                  <w:rPr>
                    <w:b/>
                    <w:bCs/>
                    <w:noProof/>
                  </w:rPr>
                  <w:drawing>
                    <wp:anchor distT="0" distB="0" distL="114300" distR="114300" simplePos="0" relativeHeight="251699200" behindDoc="0" locked="0" layoutInCell="1" allowOverlap="1" wp14:anchorId="61705474" wp14:editId="2D64CA79">
                      <wp:simplePos x="0" y="0"/>
                      <wp:positionH relativeFrom="column">
                        <wp:posOffset>2442210</wp:posOffset>
                      </wp:positionH>
                      <wp:positionV relativeFrom="paragraph">
                        <wp:posOffset>133350</wp:posOffset>
                      </wp:positionV>
                      <wp:extent cx="1205865" cy="2260600"/>
                      <wp:effectExtent l="0" t="0" r="0" b="0"/>
                      <wp:wrapNone/>
                      <wp:docPr id="28" name="그림 28" descr="../../Storage/podo_docs/회사문서/01.회사자료/02.회사로고/logo01_투명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9" descr="../../Storage/podo_docs/회사문서/01.회사자료/02.회사로고/logo01_투명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5865" cy="2260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w:r>
              </w:p>
              <w:p w14:paraId="21930F95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21C98180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4A79D215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3E7D4D84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68138B48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50D32A30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500655E5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1E19FF98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666F360B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53793D4E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6D31B618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2723B1FA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1F6F9605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16DAFB43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69E5EAB7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346A6338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  <w:p w14:paraId="706D3508" w14:textId="77777777" w:rsidR="00B51A6D" w:rsidRDefault="00B51A6D" w:rsidP="00F84520">
                <w:pPr>
                  <w:pStyle w:val="a8"/>
                  <w:rPr>
                    <w:b/>
                    <w:bCs/>
                  </w:rPr>
                </w:pPr>
              </w:p>
              <w:p w14:paraId="28985E02" w14:textId="77777777" w:rsidR="00B51A6D" w:rsidRDefault="00B51A6D" w:rsidP="00F84520">
                <w:pPr>
                  <w:pStyle w:val="a8"/>
                  <w:rPr>
                    <w:b/>
                    <w:bCs/>
                  </w:rPr>
                </w:pPr>
              </w:p>
              <w:p w14:paraId="785B2DFE" w14:textId="77777777" w:rsidR="00B51A6D" w:rsidRDefault="00B51A6D" w:rsidP="00F84520">
                <w:pPr>
                  <w:pStyle w:val="a8"/>
                  <w:rPr>
                    <w:b/>
                    <w:bCs/>
                  </w:rPr>
                </w:pPr>
              </w:p>
              <w:p w14:paraId="5D005D1C" w14:textId="77777777" w:rsidR="00B51A6D" w:rsidRDefault="00B51A6D" w:rsidP="00F84520">
                <w:pPr>
                  <w:pStyle w:val="a8"/>
                  <w:rPr>
                    <w:b/>
                    <w:bCs/>
                  </w:rPr>
                </w:pPr>
              </w:p>
              <w:p w14:paraId="7200F47A" w14:textId="77777777" w:rsidR="00F84520" w:rsidRDefault="00F84520" w:rsidP="00F84520">
                <w:pPr>
                  <w:pStyle w:val="a8"/>
                  <w:rPr>
                    <w:b/>
                    <w:bCs/>
                  </w:rPr>
                </w:pPr>
              </w:p>
            </w:tc>
          </w:tr>
          <w:tr w:rsidR="00AA49E2" w14:paraId="554E1190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5D81BD75" w14:textId="77777777" w:rsidR="00AA49E2" w:rsidRDefault="005439E9" w:rsidP="0035596C">
                <w:pPr>
                  <w:pStyle w:val="a8"/>
                  <w:jc w:val="right"/>
                  <w:rPr>
                    <w:b/>
                    <w:bCs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20"/>
                      <w:szCs w:val="44"/>
                    </w:rPr>
                    <w:alias w:val="부제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>Rapid</w:t>
                    </w:r>
                    <w:r w:rsidR="00E82651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 application d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evelopment </w:t>
                    </w:r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 xml:space="preserve">platform 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for the java</w:t>
                    </w:r>
                  </w:sdtContent>
                </w:sdt>
                <w:r w:rsidR="00E82651">
                  <w:rPr>
                    <w:rFonts w:asciiTheme="majorHAnsi" w:eastAsiaTheme="majorEastAsia" w:hAnsiTheme="majorHAnsi" w:cstheme="majorBidi"/>
                    <w:sz w:val="20"/>
                    <w:szCs w:val="44"/>
                  </w:rPr>
                  <w:t>.</w:t>
                </w:r>
              </w:p>
            </w:tc>
          </w:tr>
        </w:tbl>
        <w:p w14:paraId="2F0495E8" w14:textId="77777777" w:rsidR="00AA49E2" w:rsidRPr="006D0C8C" w:rsidRDefault="00AA49E2"/>
        <w:p w14:paraId="5DF7C1E4" w14:textId="77777777" w:rsidR="00B51A6D" w:rsidRDefault="005439E9" w:rsidP="00B51A6D">
          <w:pPr>
            <w:widowControl/>
            <w:wordWrap/>
            <w:autoSpaceDE/>
            <w:autoSpaceDN/>
          </w:pPr>
        </w:p>
      </w:sdtContent>
    </w:sdt>
    <w:p w14:paraId="04D63527" w14:textId="77777777"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14:paraId="28C1CD2C" w14:textId="77777777" w:rsidR="00FA7857" w:rsidRDefault="00FA41D3">
      <w:pPr>
        <w:pStyle w:val="11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731365" w:history="1">
        <w:r w:rsidR="00FA7857" w:rsidRPr="003E5529">
          <w:rPr>
            <w:rStyle w:val="af0"/>
            <w:noProof/>
          </w:rPr>
          <w:t>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소개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</w:t>
        </w:r>
        <w:r w:rsidR="00FA7857">
          <w:rPr>
            <w:noProof/>
            <w:webHidden/>
          </w:rPr>
          <w:fldChar w:fldCharType="end"/>
        </w:r>
      </w:hyperlink>
    </w:p>
    <w:p w14:paraId="2DE8C6B6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66" w:history="1">
        <w:r w:rsidR="00FA7857" w:rsidRPr="003E5529">
          <w:rPr>
            <w:rStyle w:val="af0"/>
            <w:noProof/>
          </w:rPr>
          <w:t>1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소프트웨어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</w:t>
        </w:r>
        <w:r w:rsidR="00FA7857">
          <w:rPr>
            <w:noProof/>
            <w:webHidden/>
          </w:rPr>
          <w:fldChar w:fldCharType="end"/>
        </w:r>
      </w:hyperlink>
    </w:p>
    <w:p w14:paraId="561BF0A9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7" w:history="1">
        <w:r w:rsidR="00FA7857" w:rsidRPr="003E5529">
          <w:rPr>
            <w:rStyle w:val="af0"/>
            <w:noProof/>
          </w:rPr>
          <w:t>1.1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레이어드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</w:t>
        </w:r>
        <w:r w:rsidR="00FA7857">
          <w:rPr>
            <w:noProof/>
            <w:webHidden/>
          </w:rPr>
          <w:fldChar w:fldCharType="end"/>
        </w:r>
      </w:hyperlink>
    </w:p>
    <w:p w14:paraId="08EC543F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8" w:history="1">
        <w:r w:rsidR="00FA7857" w:rsidRPr="003E5529">
          <w:rPr>
            <w:rStyle w:val="af0"/>
            <w:noProof/>
          </w:rPr>
          <w:t>1.1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이중화 컨테이너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</w:t>
        </w:r>
        <w:r w:rsidR="00FA7857">
          <w:rPr>
            <w:noProof/>
            <w:webHidden/>
          </w:rPr>
          <w:fldChar w:fldCharType="end"/>
        </w:r>
      </w:hyperlink>
    </w:p>
    <w:p w14:paraId="6D68A7FC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9" w:history="1">
        <w:r w:rsidR="00FA7857" w:rsidRPr="003E5529">
          <w:rPr>
            <w:rStyle w:val="af0"/>
            <w:noProof/>
          </w:rPr>
          <w:t>1.1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플러그인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8</w:t>
        </w:r>
        <w:r w:rsidR="00FA7857">
          <w:rPr>
            <w:noProof/>
            <w:webHidden/>
          </w:rPr>
          <w:fldChar w:fldCharType="end"/>
        </w:r>
      </w:hyperlink>
    </w:p>
    <w:p w14:paraId="63016A1A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0" w:history="1">
        <w:r w:rsidR="00FA7857" w:rsidRPr="003E5529">
          <w:rPr>
            <w:rStyle w:val="af0"/>
            <w:noProof/>
          </w:rPr>
          <w:t>1.1.4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다이나믹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8</w:t>
        </w:r>
        <w:r w:rsidR="00FA7857">
          <w:rPr>
            <w:noProof/>
            <w:webHidden/>
          </w:rPr>
          <w:fldChar w:fldCharType="end"/>
        </w:r>
      </w:hyperlink>
    </w:p>
    <w:p w14:paraId="48505584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1" w:history="1">
        <w:r w:rsidR="00FA7857" w:rsidRPr="003E5529">
          <w:rPr>
            <w:rStyle w:val="af0"/>
            <w:noProof/>
          </w:rPr>
          <w:t>1.1.5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설정의 재사용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9</w:t>
        </w:r>
        <w:r w:rsidR="00FA7857">
          <w:rPr>
            <w:noProof/>
            <w:webHidden/>
          </w:rPr>
          <w:fldChar w:fldCharType="end"/>
        </w:r>
      </w:hyperlink>
    </w:p>
    <w:p w14:paraId="4CED7C46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2" w:history="1">
        <w:r w:rsidR="00FA7857" w:rsidRPr="003E5529">
          <w:rPr>
            <w:rStyle w:val="af0"/>
            <w:noProof/>
          </w:rPr>
          <w:t>1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공개 소프트웨어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0</w:t>
        </w:r>
        <w:r w:rsidR="00FA7857">
          <w:rPr>
            <w:noProof/>
            <w:webHidden/>
          </w:rPr>
          <w:fldChar w:fldCharType="end"/>
        </w:r>
      </w:hyperlink>
    </w:p>
    <w:p w14:paraId="4DC562AB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3" w:history="1">
        <w:r w:rsidR="00FA7857" w:rsidRPr="003E5529">
          <w:rPr>
            <w:rStyle w:val="af0"/>
            <w:noProof/>
          </w:rPr>
          <w:t>1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적용 시나리오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0</w:t>
        </w:r>
        <w:r w:rsidR="00FA7857">
          <w:rPr>
            <w:noProof/>
            <w:webHidden/>
          </w:rPr>
          <w:fldChar w:fldCharType="end"/>
        </w:r>
      </w:hyperlink>
    </w:p>
    <w:p w14:paraId="286720C6" w14:textId="77777777" w:rsidR="00FA7857" w:rsidRDefault="005439E9">
      <w:pPr>
        <w:pStyle w:val="11"/>
        <w:tabs>
          <w:tab w:val="left" w:pos="425"/>
          <w:tab w:val="right" w:leader="dot" w:pos="9016"/>
        </w:tabs>
        <w:rPr>
          <w:noProof/>
        </w:rPr>
      </w:pPr>
      <w:hyperlink w:anchor="_Toc349731374" w:history="1">
        <w:r w:rsidR="00FA7857" w:rsidRPr="003E5529">
          <w:rPr>
            <w:rStyle w:val="af0"/>
            <w:noProof/>
          </w:rPr>
          <w:t>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개발 및 운영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1</w:t>
        </w:r>
        <w:r w:rsidR="00FA7857">
          <w:rPr>
            <w:noProof/>
            <w:webHidden/>
          </w:rPr>
          <w:fldChar w:fldCharType="end"/>
        </w:r>
      </w:hyperlink>
    </w:p>
    <w:p w14:paraId="17611FED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6" w:history="1">
        <w:r w:rsidR="00FA7857" w:rsidRPr="003E5529">
          <w:rPr>
            <w:rStyle w:val="af0"/>
            <w:noProof/>
          </w:rPr>
          <w:t>2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개발환경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2</w:t>
        </w:r>
        <w:r w:rsidR="00FA7857">
          <w:rPr>
            <w:noProof/>
            <w:webHidden/>
          </w:rPr>
          <w:fldChar w:fldCharType="end"/>
        </w:r>
      </w:hyperlink>
    </w:p>
    <w:p w14:paraId="04129254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7" w:history="1">
        <w:r w:rsidR="00FA7857" w:rsidRPr="003E5529">
          <w:rPr>
            <w:rStyle w:val="af0"/>
            <w:noProof/>
          </w:rPr>
          <w:t>2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개발도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4</w:t>
        </w:r>
        <w:r w:rsidR="00FA7857">
          <w:rPr>
            <w:noProof/>
            <w:webHidden/>
          </w:rPr>
          <w:fldChar w:fldCharType="end"/>
        </w:r>
      </w:hyperlink>
    </w:p>
    <w:p w14:paraId="57846214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8" w:history="1">
        <w:r w:rsidR="00FA7857" w:rsidRPr="003E5529">
          <w:rPr>
            <w:rStyle w:val="af0"/>
            <w:noProof/>
          </w:rPr>
          <w:t>2.2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Eclips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4</w:t>
        </w:r>
        <w:r w:rsidR="00FA7857">
          <w:rPr>
            <w:noProof/>
            <w:webHidden/>
          </w:rPr>
          <w:fldChar w:fldCharType="end"/>
        </w:r>
      </w:hyperlink>
    </w:p>
    <w:p w14:paraId="0CB370A3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9" w:history="1">
        <w:r w:rsidR="00FA7857" w:rsidRPr="003E5529">
          <w:rPr>
            <w:rStyle w:val="af0"/>
            <w:noProof/>
          </w:rPr>
          <w:t>2.2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Subversion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7</w:t>
        </w:r>
        <w:r w:rsidR="00FA7857">
          <w:rPr>
            <w:noProof/>
            <w:webHidden/>
          </w:rPr>
          <w:fldChar w:fldCharType="end"/>
        </w:r>
      </w:hyperlink>
    </w:p>
    <w:p w14:paraId="5AF4C8BF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0" w:history="1">
        <w:r w:rsidR="00FA7857" w:rsidRPr="003E5529">
          <w:rPr>
            <w:rStyle w:val="af0"/>
            <w:noProof/>
          </w:rPr>
          <w:t>2.2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Maven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8</w:t>
        </w:r>
        <w:r w:rsidR="00FA7857">
          <w:rPr>
            <w:noProof/>
            <w:webHidden/>
          </w:rPr>
          <w:fldChar w:fldCharType="end"/>
        </w:r>
      </w:hyperlink>
    </w:p>
    <w:p w14:paraId="7BC635AE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1" w:history="1">
        <w:r w:rsidR="00FA7857" w:rsidRPr="003E5529">
          <w:rPr>
            <w:rStyle w:val="af0"/>
            <w:noProof/>
          </w:rPr>
          <w:t>2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웹 응용프로그램 설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9</w:t>
        </w:r>
        <w:r w:rsidR="00FA7857">
          <w:rPr>
            <w:noProof/>
            <w:webHidden/>
          </w:rPr>
          <w:fldChar w:fldCharType="end"/>
        </w:r>
      </w:hyperlink>
    </w:p>
    <w:p w14:paraId="7E063C6F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2" w:history="1">
        <w:r w:rsidR="00FA7857" w:rsidRPr="003E5529">
          <w:rPr>
            <w:rStyle w:val="af0"/>
            <w:noProof/>
          </w:rPr>
          <w:t>2.3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웹 응용프로그램 홈 설정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9</w:t>
        </w:r>
        <w:r w:rsidR="00FA7857">
          <w:rPr>
            <w:noProof/>
            <w:webHidden/>
          </w:rPr>
          <w:fldChar w:fldCharType="end"/>
        </w:r>
      </w:hyperlink>
    </w:p>
    <w:p w14:paraId="504961A3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3" w:history="1">
        <w:r w:rsidR="00FA7857" w:rsidRPr="003E5529">
          <w:rPr>
            <w:rStyle w:val="af0"/>
            <w:noProof/>
          </w:rPr>
          <w:t>2.3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다국어 지원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0</w:t>
        </w:r>
        <w:r w:rsidR="00FA7857">
          <w:rPr>
            <w:noProof/>
            <w:webHidden/>
          </w:rPr>
          <w:fldChar w:fldCharType="end"/>
        </w:r>
      </w:hyperlink>
    </w:p>
    <w:p w14:paraId="2A339909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4" w:history="1">
        <w:r w:rsidR="00FA7857" w:rsidRPr="003E5529">
          <w:rPr>
            <w:rStyle w:val="af0"/>
            <w:noProof/>
          </w:rPr>
          <w:t>2.4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하드웨어 및 소프트웨어 호환성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2</w:t>
        </w:r>
        <w:r w:rsidR="00FA7857">
          <w:rPr>
            <w:noProof/>
            <w:webHidden/>
          </w:rPr>
          <w:fldChar w:fldCharType="end"/>
        </w:r>
      </w:hyperlink>
    </w:p>
    <w:p w14:paraId="1882BA8D" w14:textId="77777777" w:rsidR="00FA7857" w:rsidRDefault="005439E9">
      <w:pPr>
        <w:pStyle w:val="11"/>
        <w:tabs>
          <w:tab w:val="left" w:pos="425"/>
          <w:tab w:val="right" w:leader="dot" w:pos="9016"/>
        </w:tabs>
        <w:rPr>
          <w:noProof/>
        </w:rPr>
      </w:pPr>
      <w:hyperlink w:anchor="_Toc349731385" w:history="1">
        <w:r w:rsidR="00FA7857" w:rsidRPr="003E5529">
          <w:rPr>
            <w:rStyle w:val="af0"/>
            <w:noProof/>
          </w:rPr>
          <w:t>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핵심모듈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3</w:t>
        </w:r>
        <w:r w:rsidR="00FA7857">
          <w:rPr>
            <w:noProof/>
            <w:webHidden/>
          </w:rPr>
          <w:fldChar w:fldCharType="end"/>
        </w:r>
      </w:hyperlink>
    </w:p>
    <w:p w14:paraId="6A3B6340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7" w:history="1">
        <w:r w:rsidR="00FA7857" w:rsidRPr="003E5529">
          <w:rPr>
            <w:rStyle w:val="af0"/>
            <w:noProof/>
          </w:rPr>
          <w:t>3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Bootstrap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4</w:t>
        </w:r>
        <w:r w:rsidR="00FA7857">
          <w:rPr>
            <w:noProof/>
            <w:webHidden/>
          </w:rPr>
          <w:fldChar w:fldCharType="end"/>
        </w:r>
      </w:hyperlink>
    </w:p>
    <w:p w14:paraId="035B78A7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8" w:history="1">
        <w:r w:rsidR="00FA7857" w:rsidRPr="003E5529">
          <w:rPr>
            <w:rStyle w:val="af0"/>
            <w:noProof/>
          </w:rPr>
          <w:t>3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Bootstrap ApplicationProperties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5</w:t>
        </w:r>
        <w:r w:rsidR="00FA7857">
          <w:rPr>
            <w:noProof/>
            <w:webHidden/>
          </w:rPr>
          <w:fldChar w:fldCharType="end"/>
        </w:r>
      </w:hyperlink>
    </w:p>
    <w:p w14:paraId="67304F72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9" w:history="1">
        <w:r w:rsidR="00FA7857" w:rsidRPr="003E5529">
          <w:rPr>
            <w:rStyle w:val="af0"/>
            <w:noProof/>
          </w:rPr>
          <w:t>3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ConfigServic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7</w:t>
        </w:r>
        <w:r w:rsidR="00FA7857">
          <w:rPr>
            <w:noProof/>
            <w:webHidden/>
          </w:rPr>
          <w:fldChar w:fldCharType="end"/>
        </w:r>
      </w:hyperlink>
    </w:p>
    <w:p w14:paraId="4364ABC5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0" w:history="1">
        <w:r w:rsidR="00FA7857" w:rsidRPr="003E5529">
          <w:rPr>
            <w:rStyle w:val="af0"/>
            <w:noProof/>
          </w:rPr>
          <w:t>3.4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ApplicationHelper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8</w:t>
        </w:r>
        <w:r w:rsidR="00FA7857">
          <w:rPr>
            <w:noProof/>
            <w:webHidden/>
          </w:rPr>
          <w:fldChar w:fldCharType="end"/>
        </w:r>
      </w:hyperlink>
    </w:p>
    <w:p w14:paraId="081E78DD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1" w:history="1">
        <w:r w:rsidR="00FA7857" w:rsidRPr="003E5529">
          <w:rPr>
            <w:rStyle w:val="af0"/>
            <w:noProof/>
          </w:rPr>
          <w:t>3.5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Logging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9</w:t>
        </w:r>
        <w:r w:rsidR="00FA7857">
          <w:rPr>
            <w:noProof/>
            <w:webHidden/>
          </w:rPr>
          <w:fldChar w:fldCharType="end"/>
        </w:r>
      </w:hyperlink>
    </w:p>
    <w:p w14:paraId="140F7707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2" w:history="1">
        <w:r w:rsidR="00FA7857" w:rsidRPr="003E5529">
          <w:rPr>
            <w:rStyle w:val="af0"/>
            <w:noProof/>
          </w:rPr>
          <w:t>3.5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웹 응용프로그램에서 Log4j 사용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9</w:t>
        </w:r>
        <w:r w:rsidR="00FA7857">
          <w:rPr>
            <w:noProof/>
            <w:webHidden/>
          </w:rPr>
          <w:fldChar w:fldCharType="end"/>
        </w:r>
      </w:hyperlink>
    </w:p>
    <w:p w14:paraId="3055F89F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3" w:history="1">
        <w:r w:rsidR="00FA7857" w:rsidRPr="003E5529">
          <w:rPr>
            <w:rStyle w:val="af0"/>
            <w:noProof/>
          </w:rPr>
          <w:t>3.6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국제화 &amp; 지역화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0</w:t>
        </w:r>
        <w:r w:rsidR="00FA7857">
          <w:rPr>
            <w:noProof/>
            <w:webHidden/>
          </w:rPr>
          <w:fldChar w:fldCharType="end"/>
        </w:r>
      </w:hyperlink>
    </w:p>
    <w:p w14:paraId="6D2FC4A0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4" w:history="1">
        <w:r w:rsidR="00FA7857" w:rsidRPr="003E5529">
          <w:rPr>
            <w:rStyle w:val="af0"/>
            <w:noProof/>
          </w:rPr>
          <w:t>3.6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Properties 파일 기반 국제화(I18N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0</w:t>
        </w:r>
        <w:r w:rsidR="00FA7857">
          <w:rPr>
            <w:noProof/>
            <w:webHidden/>
          </w:rPr>
          <w:fldChar w:fldCharType="end"/>
        </w:r>
      </w:hyperlink>
    </w:p>
    <w:p w14:paraId="5C97184C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5" w:history="1">
        <w:r w:rsidR="00FA7857" w:rsidRPr="003E5529">
          <w:rPr>
            <w:rStyle w:val="af0"/>
            <w:noProof/>
          </w:rPr>
          <w:t>3.6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데이터베이스 기반 국제화(I18N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2</w:t>
        </w:r>
        <w:r w:rsidR="00FA7857">
          <w:rPr>
            <w:noProof/>
            <w:webHidden/>
          </w:rPr>
          <w:fldChar w:fldCharType="end"/>
        </w:r>
      </w:hyperlink>
    </w:p>
    <w:p w14:paraId="2B8C0449" w14:textId="77777777" w:rsidR="00FA7857" w:rsidRDefault="005439E9">
      <w:pPr>
        <w:pStyle w:val="11"/>
        <w:tabs>
          <w:tab w:val="left" w:pos="425"/>
          <w:tab w:val="right" w:leader="dot" w:pos="9016"/>
        </w:tabs>
        <w:rPr>
          <w:noProof/>
        </w:rPr>
      </w:pPr>
      <w:hyperlink w:anchor="_Toc349731396" w:history="1">
        <w:r w:rsidR="00FA7857" w:rsidRPr="003E5529">
          <w:rPr>
            <w:rStyle w:val="af0"/>
            <w:noProof/>
          </w:rPr>
          <w:t>4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JDBC 프로그래밍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5</w:t>
        </w:r>
        <w:r w:rsidR="00FA7857">
          <w:rPr>
            <w:noProof/>
            <w:webHidden/>
          </w:rPr>
          <w:fldChar w:fldCharType="end"/>
        </w:r>
      </w:hyperlink>
    </w:p>
    <w:p w14:paraId="358D34D8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8" w:history="1">
        <w:r w:rsidR="00FA7857" w:rsidRPr="003E5529">
          <w:rPr>
            <w:rStyle w:val="af0"/>
            <w:noProof/>
          </w:rPr>
          <w:t>4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데이터베이스 핸들링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6</w:t>
        </w:r>
        <w:r w:rsidR="00FA7857">
          <w:rPr>
            <w:noProof/>
            <w:webHidden/>
          </w:rPr>
          <w:fldChar w:fldCharType="end"/>
        </w:r>
      </w:hyperlink>
    </w:p>
    <w:p w14:paraId="05311186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9" w:history="1">
        <w:r w:rsidR="00FA7857" w:rsidRPr="003E5529">
          <w:rPr>
            <w:rStyle w:val="af0"/>
            <w:noProof/>
          </w:rPr>
          <w:t>4.1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DAO 스타일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7</w:t>
        </w:r>
        <w:r w:rsidR="00FA7857">
          <w:rPr>
            <w:noProof/>
            <w:webHidden/>
          </w:rPr>
          <w:fldChar w:fldCharType="end"/>
        </w:r>
      </w:hyperlink>
    </w:p>
    <w:p w14:paraId="4679E6FE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0" w:history="1">
        <w:r w:rsidR="00FA7857" w:rsidRPr="003E5529">
          <w:rPr>
            <w:rStyle w:val="af0"/>
            <w:noProof/>
          </w:rPr>
          <w:t>4.1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SqlQuery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8</w:t>
        </w:r>
        <w:r w:rsidR="00FA7857">
          <w:rPr>
            <w:noProof/>
            <w:webHidden/>
          </w:rPr>
          <w:fldChar w:fldCharType="end"/>
        </w:r>
      </w:hyperlink>
    </w:p>
    <w:p w14:paraId="4D9F89A5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01" w:history="1">
        <w:r w:rsidR="00FA7857" w:rsidRPr="003E5529">
          <w:rPr>
            <w:rStyle w:val="af0"/>
            <w:noProof/>
          </w:rPr>
          <w:t>4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데이터베이스 연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0</w:t>
        </w:r>
        <w:r w:rsidR="00FA7857">
          <w:rPr>
            <w:noProof/>
            <w:webHidden/>
          </w:rPr>
          <w:fldChar w:fldCharType="end"/>
        </w:r>
      </w:hyperlink>
    </w:p>
    <w:p w14:paraId="7C7063F1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2" w:history="1">
        <w:r w:rsidR="00FA7857" w:rsidRPr="003E5529">
          <w:rPr>
            <w:rStyle w:val="af0"/>
            <w:noProof/>
          </w:rPr>
          <w:t>4.2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DataSourc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0</w:t>
        </w:r>
        <w:r w:rsidR="00FA7857">
          <w:rPr>
            <w:noProof/>
            <w:webHidden/>
          </w:rPr>
          <w:fldChar w:fldCharType="end"/>
        </w:r>
      </w:hyperlink>
    </w:p>
    <w:p w14:paraId="7EB70F0E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3" w:history="1">
        <w:r w:rsidR="00FA7857" w:rsidRPr="003E5529">
          <w:rPr>
            <w:rStyle w:val="af0"/>
            <w:noProof/>
          </w:rPr>
          <w:t>4.2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DBCP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4</w:t>
        </w:r>
        <w:r w:rsidR="00FA7857">
          <w:rPr>
            <w:noProof/>
            <w:webHidden/>
          </w:rPr>
          <w:fldChar w:fldCharType="end"/>
        </w:r>
      </w:hyperlink>
    </w:p>
    <w:p w14:paraId="4FC98BB0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4" w:history="1">
        <w:r w:rsidR="00FA7857" w:rsidRPr="003E5529">
          <w:rPr>
            <w:rStyle w:val="af0"/>
            <w:noProof/>
          </w:rPr>
          <w:t>4.2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JDBC 드라이버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14:paraId="0200C5AB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05" w:history="1">
        <w:r w:rsidR="00FA7857" w:rsidRPr="003E5529">
          <w:rPr>
            <w:rStyle w:val="af0"/>
            <w:noProof/>
          </w:rPr>
          <w:t>4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SqlQuery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14:paraId="72ABE5B8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6" w:history="1">
        <w:r w:rsidR="00FA7857" w:rsidRPr="003E5529">
          <w:rPr>
            <w:rStyle w:val="af0"/>
            <w:noProof/>
          </w:rPr>
          <w:t>4.3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쿼리 xml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14:paraId="4798B151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7" w:history="1">
        <w:r w:rsidR="00FA7857" w:rsidRPr="003E5529">
          <w:rPr>
            <w:rStyle w:val="af0"/>
            <w:noProof/>
          </w:rPr>
          <w:t>4.3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DAO 구현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8</w:t>
        </w:r>
        <w:r w:rsidR="00FA7857">
          <w:rPr>
            <w:noProof/>
            <w:webHidden/>
          </w:rPr>
          <w:fldChar w:fldCharType="end"/>
        </w:r>
      </w:hyperlink>
    </w:p>
    <w:p w14:paraId="47D7495E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8" w:history="1">
        <w:r w:rsidR="00FA7857" w:rsidRPr="003E5529">
          <w:rPr>
            <w:rStyle w:val="af0"/>
            <w:noProof/>
          </w:rPr>
          <w:t>4.3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클래식 스타일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1</w:t>
        </w:r>
        <w:r w:rsidR="00FA7857">
          <w:rPr>
            <w:noProof/>
            <w:webHidden/>
          </w:rPr>
          <w:fldChar w:fldCharType="end"/>
        </w:r>
      </w:hyperlink>
    </w:p>
    <w:p w14:paraId="292665EE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9" w:history="1">
        <w:r w:rsidR="00FA7857" w:rsidRPr="003E5529">
          <w:rPr>
            <w:rStyle w:val="af0"/>
            <w:noProof/>
          </w:rPr>
          <w:t>4.3.4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배치 작업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4</w:t>
        </w:r>
        <w:r w:rsidR="00FA7857">
          <w:rPr>
            <w:noProof/>
            <w:webHidden/>
          </w:rPr>
          <w:fldChar w:fldCharType="end"/>
        </w:r>
      </w:hyperlink>
    </w:p>
    <w:p w14:paraId="41211994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0" w:history="1">
        <w:r w:rsidR="00FA7857" w:rsidRPr="003E5529">
          <w:rPr>
            <w:rStyle w:val="af0"/>
            <w:noProof/>
          </w:rPr>
          <w:t>4.3.5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LOB 데이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5</w:t>
        </w:r>
        <w:r w:rsidR="00FA7857">
          <w:rPr>
            <w:noProof/>
            <w:webHidden/>
          </w:rPr>
          <w:fldChar w:fldCharType="end"/>
        </w:r>
      </w:hyperlink>
    </w:p>
    <w:p w14:paraId="2DDF0C7F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1" w:history="1">
        <w:r w:rsidR="00FA7857" w:rsidRPr="003E5529">
          <w:rPr>
            <w:rStyle w:val="af0"/>
            <w:noProof/>
          </w:rPr>
          <w:t>4.3.6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페이징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7</w:t>
        </w:r>
        <w:r w:rsidR="00FA7857">
          <w:rPr>
            <w:noProof/>
            <w:webHidden/>
          </w:rPr>
          <w:fldChar w:fldCharType="end"/>
        </w:r>
      </w:hyperlink>
    </w:p>
    <w:p w14:paraId="60EF33C9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2" w:history="1">
        <w:r w:rsidR="00FA7857" w:rsidRPr="003E5529">
          <w:rPr>
            <w:rStyle w:val="af0"/>
            <w:noProof/>
          </w:rPr>
          <w:t>4.3.7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동적 쿼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14:paraId="53A28314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3" w:history="1">
        <w:r w:rsidR="00FA7857" w:rsidRPr="003E5529">
          <w:rPr>
            <w:rStyle w:val="af0"/>
            <w:noProof/>
          </w:rPr>
          <w:t>4.3.8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작업단위패턴(Unit Of Work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14:paraId="1C8B8709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4" w:history="1">
        <w:r w:rsidR="00FA7857" w:rsidRPr="003E5529">
          <w:rPr>
            <w:rStyle w:val="af0"/>
            <w:noProof/>
          </w:rPr>
          <w:t>4.3.9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새로운 스타일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14:paraId="2FC825E8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5" w:history="1">
        <w:r w:rsidR="00FA7857" w:rsidRPr="003E5529">
          <w:rPr>
            <w:rStyle w:val="af0"/>
            <w:noProof/>
          </w:rPr>
          <w:t>4.3.10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파라메터 매핑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0</w:t>
        </w:r>
        <w:r w:rsidR="00FA7857">
          <w:rPr>
            <w:noProof/>
            <w:webHidden/>
          </w:rPr>
          <w:fldChar w:fldCharType="end"/>
        </w:r>
      </w:hyperlink>
    </w:p>
    <w:p w14:paraId="2C63139E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16" w:history="1">
        <w:r w:rsidR="00FA7857" w:rsidRPr="003E5529">
          <w:rPr>
            <w:rStyle w:val="af0"/>
            <w:noProof/>
          </w:rPr>
          <w:t>4.4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SqlQueryClient 사용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0</w:t>
        </w:r>
        <w:r w:rsidR="00FA7857">
          <w:rPr>
            <w:noProof/>
            <w:webHidden/>
          </w:rPr>
          <w:fldChar w:fldCharType="end"/>
        </w:r>
      </w:hyperlink>
    </w:p>
    <w:p w14:paraId="6FF4622C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7" w:history="1">
        <w:r w:rsidR="00FA7857" w:rsidRPr="003E5529">
          <w:rPr>
            <w:rStyle w:val="af0"/>
            <w:noProof/>
          </w:rPr>
          <w:t>4.4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기본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1</w:t>
        </w:r>
        <w:r w:rsidR="00FA7857">
          <w:rPr>
            <w:noProof/>
            <w:webHidden/>
          </w:rPr>
          <w:fldChar w:fldCharType="end"/>
        </w:r>
      </w:hyperlink>
    </w:p>
    <w:p w14:paraId="0D6720A8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8" w:history="1">
        <w:r w:rsidR="00FA7857" w:rsidRPr="003E5529">
          <w:rPr>
            <w:rStyle w:val="af0"/>
            <w:noProof/>
          </w:rPr>
          <w:t>4.4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콜백함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1</w:t>
        </w:r>
        <w:r w:rsidR="00FA7857">
          <w:rPr>
            <w:noProof/>
            <w:webHidden/>
          </w:rPr>
          <w:fldChar w:fldCharType="end"/>
        </w:r>
      </w:hyperlink>
    </w:p>
    <w:p w14:paraId="485C8B72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9" w:history="1">
        <w:r w:rsidR="00FA7857" w:rsidRPr="003E5529">
          <w:rPr>
            <w:rStyle w:val="af0"/>
            <w:noProof/>
          </w:rPr>
          <w:t>4.4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단일 트랜젝션 처리 unitOfWork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2</w:t>
        </w:r>
        <w:r w:rsidR="00FA7857">
          <w:rPr>
            <w:noProof/>
            <w:webHidden/>
          </w:rPr>
          <w:fldChar w:fldCharType="end"/>
        </w:r>
      </w:hyperlink>
    </w:p>
    <w:p w14:paraId="215E7A05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0" w:history="1">
        <w:r w:rsidR="00FA7857" w:rsidRPr="003E5529">
          <w:rPr>
            <w:rStyle w:val="af0"/>
            <w:noProof/>
          </w:rPr>
          <w:t>4.5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Springframework 기술 기반 트랜잭션 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4</w:t>
        </w:r>
        <w:r w:rsidR="00FA7857">
          <w:rPr>
            <w:noProof/>
            <w:webHidden/>
          </w:rPr>
          <w:fldChar w:fldCharType="end"/>
        </w:r>
      </w:hyperlink>
    </w:p>
    <w:p w14:paraId="407BD0FB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1" w:history="1">
        <w:r w:rsidR="00FA7857" w:rsidRPr="003E5529">
          <w:rPr>
            <w:rStyle w:val="af0"/>
            <w:noProof/>
          </w:rPr>
          <w:t>4.5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프로그램적으로 트랜잭션 처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5</w:t>
        </w:r>
        <w:r w:rsidR="00FA7857">
          <w:rPr>
            <w:noProof/>
            <w:webHidden/>
          </w:rPr>
          <w:fldChar w:fldCharType="end"/>
        </w:r>
      </w:hyperlink>
    </w:p>
    <w:p w14:paraId="690D0BBE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2" w:history="1">
        <w:r w:rsidR="00FA7857" w:rsidRPr="003E5529">
          <w:rPr>
            <w:rStyle w:val="af0"/>
            <w:noProof/>
          </w:rPr>
          <w:t>4.5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선언형 트랜잭션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7</w:t>
        </w:r>
        <w:r w:rsidR="00FA7857">
          <w:rPr>
            <w:noProof/>
            <w:webHidden/>
          </w:rPr>
          <w:fldChar w:fldCharType="end"/>
        </w:r>
      </w:hyperlink>
    </w:p>
    <w:p w14:paraId="34885AB4" w14:textId="77777777" w:rsidR="00FA7857" w:rsidRDefault="005439E9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3" w:history="1">
        <w:r w:rsidR="00FA7857" w:rsidRPr="003E5529">
          <w:rPr>
            <w:rStyle w:val="af0"/>
            <w:noProof/>
          </w:rPr>
          <w:t>4.5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어노테이션을 통한 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7</w:t>
        </w:r>
        <w:r w:rsidR="00FA7857">
          <w:rPr>
            <w:noProof/>
            <w:webHidden/>
          </w:rPr>
          <w:fldChar w:fldCharType="end"/>
        </w:r>
      </w:hyperlink>
    </w:p>
    <w:p w14:paraId="6E0C8DB2" w14:textId="77777777" w:rsidR="00FA7857" w:rsidRDefault="005439E9">
      <w:pPr>
        <w:pStyle w:val="11"/>
        <w:tabs>
          <w:tab w:val="left" w:pos="425"/>
          <w:tab w:val="right" w:leader="dot" w:pos="9016"/>
        </w:tabs>
        <w:rPr>
          <w:noProof/>
        </w:rPr>
      </w:pPr>
      <w:hyperlink w:anchor="_Toc349731424" w:history="1">
        <w:r w:rsidR="00FA7857" w:rsidRPr="003E5529">
          <w:rPr>
            <w:rStyle w:val="af0"/>
            <w:noProof/>
          </w:rPr>
          <w:t>5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서비스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1</w:t>
        </w:r>
        <w:r w:rsidR="00FA7857">
          <w:rPr>
            <w:noProof/>
            <w:webHidden/>
          </w:rPr>
          <w:fldChar w:fldCharType="end"/>
        </w:r>
      </w:hyperlink>
    </w:p>
    <w:p w14:paraId="72A4CB7D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6" w:history="1">
        <w:r w:rsidR="00FA7857" w:rsidRPr="003E5529">
          <w:rPr>
            <w:rStyle w:val="af0"/>
            <w:noProof/>
          </w:rPr>
          <w:t>5.1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서비스 구현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2</w:t>
        </w:r>
        <w:r w:rsidR="00FA7857">
          <w:rPr>
            <w:noProof/>
            <w:webHidden/>
          </w:rPr>
          <w:fldChar w:fldCharType="end"/>
        </w:r>
      </w:hyperlink>
    </w:p>
    <w:p w14:paraId="371F74EB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7" w:history="1">
        <w:r w:rsidR="00FA7857" w:rsidRPr="003E5529">
          <w:rPr>
            <w:rStyle w:val="af0"/>
            <w:noProof/>
          </w:rPr>
          <w:t>5.2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로깅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2</w:t>
        </w:r>
        <w:r w:rsidR="00FA7857">
          <w:rPr>
            <w:noProof/>
            <w:webHidden/>
          </w:rPr>
          <w:fldChar w:fldCharType="end"/>
        </w:r>
      </w:hyperlink>
    </w:p>
    <w:p w14:paraId="4CD5349C" w14:textId="77777777" w:rsidR="00FA7857" w:rsidRDefault="005439E9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8" w:history="1">
        <w:r w:rsidR="00FA7857" w:rsidRPr="003E5529">
          <w:rPr>
            <w:rStyle w:val="af0"/>
            <w:noProof/>
          </w:rPr>
          <w:t>5.3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예외처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3</w:t>
        </w:r>
        <w:r w:rsidR="00FA7857">
          <w:rPr>
            <w:noProof/>
            <w:webHidden/>
          </w:rPr>
          <w:fldChar w:fldCharType="end"/>
        </w:r>
      </w:hyperlink>
    </w:p>
    <w:p w14:paraId="2A502B53" w14:textId="77777777" w:rsidR="00FA7857" w:rsidRDefault="005439E9">
      <w:pPr>
        <w:pStyle w:val="11"/>
        <w:tabs>
          <w:tab w:val="left" w:pos="425"/>
          <w:tab w:val="right" w:leader="dot" w:pos="9016"/>
        </w:tabs>
        <w:rPr>
          <w:noProof/>
        </w:rPr>
      </w:pPr>
      <w:hyperlink w:anchor="_Toc349731429" w:history="1">
        <w:r w:rsidR="00FA7857" w:rsidRPr="003E5529">
          <w:rPr>
            <w:rStyle w:val="af0"/>
            <w:noProof/>
          </w:rPr>
          <w:t>6.</w:t>
        </w:r>
        <w:r w:rsidR="00FA7857">
          <w:rPr>
            <w:noProof/>
          </w:rPr>
          <w:tab/>
        </w:r>
        <w:r w:rsidR="00FA7857" w:rsidRPr="003E5529">
          <w:rPr>
            <w:rStyle w:val="af0"/>
            <w:noProof/>
          </w:rPr>
          <w:t>통합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6</w:t>
        </w:r>
        <w:r w:rsidR="00FA7857">
          <w:rPr>
            <w:noProof/>
            <w:webHidden/>
          </w:rPr>
          <w:fldChar w:fldCharType="end"/>
        </w:r>
      </w:hyperlink>
    </w:p>
    <w:p w14:paraId="609AE325" w14:textId="77777777" w:rsidR="00D63BDF" w:rsidRDefault="00FA41D3" w:rsidP="00FA41D3">
      <w:pPr>
        <w:spacing w:after="0"/>
      </w:pPr>
      <w:r>
        <w:fldChar w:fldCharType="end"/>
      </w:r>
    </w:p>
    <w:p w14:paraId="3108F409" w14:textId="77777777"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14:paraId="36905B5C" w14:textId="77777777" w:rsidTr="005B68C9">
        <w:tc>
          <w:tcPr>
            <w:tcW w:w="3690" w:type="dxa"/>
          </w:tcPr>
          <w:p w14:paraId="3F86BED5" w14:textId="77777777"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31131115" wp14:editId="43832CEB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3344D3" id="직사각형 14" o:spid="_x0000_s1026" style="position:absolute;left:0;text-align:left;margin-left:178.5pt;margin-top:94.45pt;width:276.85pt;height:9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14:paraId="2F53C8BF" w14:textId="77777777" w:rsidR="006476BE" w:rsidRDefault="006476BE">
            <w:pPr>
              <w:widowControl/>
              <w:wordWrap/>
              <w:autoSpaceDE/>
              <w:autoSpaceDN/>
            </w:pPr>
          </w:p>
          <w:p w14:paraId="3C491949" w14:textId="77777777" w:rsidR="0037289F" w:rsidRDefault="0037289F">
            <w:pPr>
              <w:widowControl/>
              <w:wordWrap/>
              <w:autoSpaceDE/>
              <w:autoSpaceDN/>
            </w:pPr>
          </w:p>
          <w:p w14:paraId="5B5BCD73" w14:textId="77777777" w:rsidR="0037289F" w:rsidRDefault="0037289F">
            <w:pPr>
              <w:widowControl/>
              <w:wordWrap/>
              <w:autoSpaceDE/>
              <w:autoSpaceDN/>
            </w:pPr>
          </w:p>
          <w:p w14:paraId="6BE59D00" w14:textId="77777777" w:rsidR="0037289F" w:rsidRDefault="0037289F">
            <w:pPr>
              <w:widowControl/>
              <w:wordWrap/>
              <w:autoSpaceDE/>
              <w:autoSpaceDN/>
            </w:pPr>
          </w:p>
          <w:p w14:paraId="62C4FC3D" w14:textId="77777777" w:rsidR="0037289F" w:rsidRDefault="0037289F">
            <w:pPr>
              <w:widowControl/>
              <w:wordWrap/>
              <w:autoSpaceDE/>
              <w:autoSpaceDN/>
            </w:pPr>
          </w:p>
          <w:p w14:paraId="3A0D9816" w14:textId="77777777"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14:paraId="364BD3B9" w14:textId="77777777" w:rsidTr="005B68C9">
        <w:tc>
          <w:tcPr>
            <w:tcW w:w="9224" w:type="dxa"/>
            <w:gridSpan w:val="2"/>
          </w:tcPr>
          <w:p w14:paraId="5B0DAA51" w14:textId="77777777" w:rsidR="00D05538" w:rsidRPr="00975369" w:rsidRDefault="00541C42" w:rsidP="00975369">
            <w:pPr>
              <w:pStyle w:val="1"/>
            </w:pPr>
            <w:bookmarkStart w:id="1" w:name="_Toc349731365"/>
            <w:r w:rsidRPr="00975369">
              <w:rPr>
                <w:rFonts w:hint="eastAsia"/>
              </w:rPr>
              <w:t>소개</w:t>
            </w:r>
            <w:bookmarkEnd w:id="1"/>
          </w:p>
        </w:tc>
      </w:tr>
      <w:tr w:rsidR="006476BE" w:rsidRPr="004E664E" w14:paraId="3FE441FE" w14:textId="77777777" w:rsidTr="005B68C9">
        <w:tc>
          <w:tcPr>
            <w:tcW w:w="3690" w:type="dxa"/>
          </w:tcPr>
          <w:p w14:paraId="16062212" w14:textId="77777777"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14:paraId="0455D96B" w14:textId="77777777"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14:paraId="6C829F48" w14:textId="77777777"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</w:p>
          <w:p w14:paraId="6A257CF2" w14:textId="77777777" w:rsidR="0037289F" w:rsidRPr="007651C3" w:rsidRDefault="007651C3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</w:t>
            </w:r>
            <w:r w:rsidR="00A7272C" w:rsidRPr="00890BF3">
              <w:rPr>
                <w:rFonts w:cs="Courier New" w:hint="eastAsia"/>
                <w:bCs/>
                <w:color w:val="000000"/>
              </w:rPr>
              <w:t xml:space="preserve">ARCHITECTURE </w:t>
            </w:r>
            <w:r w:rsidR="00A7272C">
              <w:rPr>
                <w:rFonts w:cs="Courier New"/>
                <w:bCs/>
                <w:color w:val="000000"/>
              </w:rPr>
              <w:t>2.0</w:t>
            </w:r>
            <w:r w:rsidR="00A7272C" w:rsidRPr="00890BF3">
              <w:rPr>
                <w:rFonts w:cs="Courier New" w:hint="eastAsia"/>
                <w:bCs/>
                <w:color w:val="000000"/>
              </w:rPr>
              <w:t xml:space="preserve"> </w:t>
            </w:r>
            <w:r w:rsidR="00A7272C">
              <w:rPr>
                <w:rFonts w:cs="Courier New" w:hint="eastAsia"/>
                <w:bCs/>
                <w:color w:val="000000"/>
              </w:rPr>
              <w:t xml:space="preserve">for JAVA </w:t>
            </w:r>
            <w:r w:rsidR="00A7272C" w:rsidRPr="00890BF3">
              <w:rPr>
                <w:rFonts w:cs="Courier New" w:hint="eastAsia"/>
                <w:bCs/>
                <w:color w:val="000000"/>
              </w:rPr>
              <w:t>플랫폼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14:paraId="3B37506B" w14:textId="77777777" w:rsidR="0037289F" w:rsidRDefault="0037289F">
            <w:pPr>
              <w:widowControl/>
              <w:wordWrap/>
              <w:autoSpaceDE/>
              <w:autoSpaceDN/>
            </w:pPr>
          </w:p>
          <w:p w14:paraId="5414E00D" w14:textId="77777777"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14:paraId="32C47D00" w14:textId="77777777"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14:paraId="36FC26AB" w14:textId="77777777" w:rsidR="00BC0EA0" w:rsidRPr="003D0D2F" w:rsidRDefault="0021196F" w:rsidP="00D46929">
      <w:pPr>
        <w:pStyle w:val="2"/>
      </w:pPr>
      <w:r>
        <w:rPr>
          <w:rFonts w:hint="eastAsia"/>
        </w:rPr>
        <w:lastRenderedPageBreak/>
        <w:t xml:space="preserve"> </w:t>
      </w:r>
      <w:bookmarkStart w:id="2" w:name="_Toc349731366"/>
      <w:r w:rsidR="006A5249" w:rsidRPr="003D0D2F">
        <w:rPr>
          <w:rFonts w:hint="eastAsia"/>
        </w:rPr>
        <w:t xml:space="preserve">소프트웨어 </w:t>
      </w:r>
      <w:r w:rsidR="00EE3CB3" w:rsidRPr="003D0D2F">
        <w:rPr>
          <w:rFonts w:hint="eastAsia"/>
        </w:rPr>
        <w:t>아키텍처</w:t>
      </w:r>
      <w:bookmarkEnd w:id="2"/>
    </w:p>
    <w:p w14:paraId="02643468" w14:textId="77777777" w:rsidR="00BC0EA0" w:rsidRPr="00A94D7D" w:rsidRDefault="00BC0EA0" w:rsidP="008E1E75">
      <w:pPr>
        <w:pStyle w:val="3"/>
      </w:pPr>
      <w:bookmarkStart w:id="3" w:name="_Toc349731367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3"/>
    </w:p>
    <w:p w14:paraId="593B3BCB" w14:textId="77777777"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</w:t>
      </w:r>
      <w:r w:rsidR="0032148F">
        <w:rPr>
          <w:rFonts w:hint="eastAsia"/>
        </w:rPr>
        <w:t>EE</w:t>
      </w:r>
      <w:r w:rsidRPr="001641CA">
        <w:rPr>
          <w:rFonts w:hint="eastAsia"/>
        </w:rPr>
        <w:t xml:space="preserve">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14:paraId="5071B590" w14:textId="77777777"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14:paraId="354F257D" w14:textId="77777777" w:rsidR="00975369" w:rsidRDefault="004111C0" w:rsidP="00975369">
      <w:pPr>
        <w:pStyle w:val="ad"/>
        <w:keepNext/>
      </w:pPr>
      <w:r>
        <w:object w:dxaOrig="9633" w:dyaOrig="9238" w14:anchorId="1A5F08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pt;height:323pt" o:ole="">
            <v:imagedata r:id="rId10" o:title=""/>
          </v:shape>
          <o:OLEObject Type="Embed" ProgID="Visio.Drawing.11" ShapeID="_x0000_i1025" DrawAspect="Content" ObjectID="_1523257283" r:id="rId11"/>
        </w:object>
      </w:r>
    </w:p>
    <w:p w14:paraId="385DED86" w14:textId="77777777" w:rsidR="00B343A4" w:rsidRPr="00366BDD" w:rsidRDefault="00975369" w:rsidP="00975369">
      <w:pPr>
        <w:pStyle w:val="ad"/>
        <w:jc w:val="center"/>
        <w:rPr>
          <w:b w:val="0"/>
        </w:rPr>
      </w:pPr>
      <w:r w:rsidRPr="00366BDD">
        <w:rPr>
          <w:b w:val="0"/>
        </w:rPr>
        <w:t xml:space="preserve">그림 </w:t>
      </w:r>
      <w:r w:rsidR="00003F5E">
        <w:rPr>
          <w:b w:val="0"/>
        </w:rPr>
        <w:fldChar w:fldCharType="begin"/>
      </w:r>
      <w:r w:rsidR="00003F5E">
        <w:rPr>
          <w:b w:val="0"/>
        </w:rPr>
        <w:instrText xml:space="preserve"> STYLEREF 1 \s </w:instrText>
      </w:r>
      <w:r w:rsidR="00003F5E">
        <w:rPr>
          <w:b w:val="0"/>
        </w:rPr>
        <w:fldChar w:fldCharType="separate"/>
      </w:r>
      <w:r w:rsidR="00003F5E">
        <w:rPr>
          <w:b w:val="0"/>
          <w:noProof/>
        </w:rPr>
        <w:t>1</w:t>
      </w:r>
      <w:r w:rsidR="00003F5E">
        <w:rPr>
          <w:b w:val="0"/>
        </w:rPr>
        <w:fldChar w:fldCharType="end"/>
      </w:r>
      <w:r w:rsidR="00003F5E">
        <w:rPr>
          <w:b w:val="0"/>
        </w:rPr>
        <w:noBreakHyphen/>
      </w:r>
      <w:r w:rsidR="00003F5E">
        <w:rPr>
          <w:b w:val="0"/>
        </w:rPr>
        <w:fldChar w:fldCharType="begin"/>
      </w:r>
      <w:r w:rsidR="00003F5E">
        <w:rPr>
          <w:b w:val="0"/>
        </w:rPr>
        <w:instrText xml:space="preserve"> SEQ 그림 \* ARABIC \s 1 </w:instrText>
      </w:r>
      <w:r w:rsidR="00003F5E">
        <w:rPr>
          <w:b w:val="0"/>
        </w:rPr>
        <w:fldChar w:fldCharType="separate"/>
      </w:r>
      <w:r w:rsidR="00003F5E">
        <w:rPr>
          <w:b w:val="0"/>
          <w:noProof/>
        </w:rPr>
        <w:t>1</w:t>
      </w:r>
      <w:r w:rsidR="00003F5E">
        <w:rPr>
          <w:b w:val="0"/>
        </w:rPr>
        <w:fldChar w:fldCharType="end"/>
      </w:r>
      <w:r w:rsidRPr="00366BDD">
        <w:rPr>
          <w:b w:val="0"/>
        </w:rPr>
        <w:t xml:space="preserve"> </w:t>
      </w:r>
      <w:r w:rsidRPr="00366BDD">
        <w:rPr>
          <w:rFonts w:hint="eastAsia"/>
          <w:b w:val="0"/>
        </w:rPr>
        <w:t>업무 및 개발 관점 레이어드 아키텍처 스타일</w:t>
      </w:r>
    </w:p>
    <w:p w14:paraId="066E019A" w14:textId="77777777" w:rsidR="001641CA" w:rsidRPr="0002457F" w:rsidRDefault="001641CA" w:rsidP="00975369">
      <w:pPr>
        <w:keepNext/>
        <w:rPr>
          <w:rFonts w:eastAsiaTheme="minorHAnsi" w:cs="Courier New"/>
          <w:b/>
          <w:bCs/>
          <w:color w:val="000000"/>
        </w:rPr>
      </w:pPr>
    </w:p>
    <w:p w14:paraId="45403534" w14:textId="77777777" w:rsidR="001641CA" w:rsidRDefault="00A7272C" w:rsidP="001641CA">
      <w:pPr>
        <w:rPr>
          <w:rFonts w:eastAsiaTheme="minorHAnsi" w:cs="Courier New"/>
          <w:bCs/>
          <w:color w:val="000000"/>
        </w:rPr>
      </w:pPr>
      <w:r w:rsidRPr="00890BF3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>플랫폼</w:t>
      </w:r>
      <w:r w:rsidR="001641CA">
        <w:rPr>
          <w:rFonts w:eastAsiaTheme="minorHAnsi" w:cs="Courier New" w:hint="eastAsia"/>
          <w:bCs/>
          <w:color w:val="000000"/>
        </w:rPr>
        <w:t xml:space="preserve">은 업무관점에서 </w:t>
      </w:r>
      <w:r w:rsidR="001641CA"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 w:rsidR="001641CA">
        <w:rPr>
          <w:rFonts w:eastAsiaTheme="minorHAnsi" w:cs="Courier New" w:hint="eastAsia"/>
          <w:bCs/>
          <w:color w:val="000000"/>
        </w:rPr>
        <w:t>에 위치하며</w:t>
      </w:r>
      <w:r w:rsidR="001641CA">
        <w:rPr>
          <w:rFonts w:eastAsiaTheme="minorHAnsi" w:cs="Courier New"/>
          <w:bCs/>
          <w:color w:val="000000"/>
        </w:rPr>
        <w:t xml:space="preserve"> 업무</w:t>
      </w:r>
      <w:r w:rsidR="001641CA"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 w:rsidR="001641CA">
        <w:rPr>
          <w:rFonts w:eastAsiaTheme="minorHAnsi" w:cs="Courier New"/>
          <w:bCs/>
          <w:color w:val="000000"/>
        </w:rPr>
        <w:t>개발관점에</w:t>
      </w:r>
      <w:r w:rsidR="001641CA">
        <w:rPr>
          <w:rFonts w:eastAsiaTheme="minorHAnsi" w:cs="Courier New" w:hint="eastAsia"/>
          <w:bCs/>
          <w:color w:val="000000"/>
        </w:rPr>
        <w:t xml:space="preserve">서 레이어드 아키텍처 스타일은 </w:t>
      </w:r>
      <w:r w:rsidR="001641CA" w:rsidRPr="004F168B">
        <w:rPr>
          <w:rFonts w:eastAsiaTheme="minorHAnsi" w:hint="eastAsia"/>
        </w:rPr>
        <w:t xml:space="preserve">프레젠테이션, </w:t>
      </w:r>
      <w:r w:rsidR="001641CA">
        <w:rPr>
          <w:rFonts w:eastAsiaTheme="minorHAnsi" w:hint="eastAsia"/>
        </w:rPr>
        <w:t>서비스/</w:t>
      </w:r>
      <w:r w:rsidR="001641CA" w:rsidRPr="004F168B">
        <w:rPr>
          <w:rFonts w:eastAsiaTheme="minorHAnsi" w:hint="eastAsia"/>
        </w:rPr>
        <w:t xml:space="preserve">비즈니스, 퍼시스턴스 </w:t>
      </w:r>
      <w:r w:rsidR="001641CA">
        <w:rPr>
          <w:rFonts w:eastAsiaTheme="minorHAnsi" w:hint="eastAsia"/>
        </w:rPr>
        <w:t>레이어로</w:t>
      </w:r>
      <w:r w:rsidR="001641CA" w:rsidRPr="004F168B">
        <w:rPr>
          <w:rFonts w:eastAsiaTheme="minorHAnsi" w:hint="eastAsia"/>
        </w:rPr>
        <w:t>로</w:t>
      </w:r>
      <w:r w:rsidR="001641CA">
        <w:rPr>
          <w:rFonts w:eastAsiaTheme="minorHAnsi" w:hint="eastAsia"/>
        </w:rPr>
        <w:t xml:space="preserve"> 구성된다. </w:t>
      </w:r>
    </w:p>
    <w:p w14:paraId="4B45F7F0" w14:textId="77777777" w:rsidR="00B343A4" w:rsidRDefault="009134EC" w:rsidP="00B343A4">
      <w:pPr>
        <w:keepNext/>
        <w:ind w:firstLineChars="100" w:firstLine="200"/>
        <w:jc w:val="center"/>
      </w:pPr>
      <w:r>
        <w:object w:dxaOrig="9180" w:dyaOrig="10455" w14:anchorId="4AD58A70">
          <v:shape id="_x0000_i1026" type="#_x0000_t75" style="width:397pt;height:452pt" o:ole="">
            <v:imagedata r:id="rId12" o:title=""/>
          </v:shape>
          <o:OLEObject Type="Embed" ProgID="Visio.Drawing.11" ShapeID="_x0000_i1026" DrawAspect="Content" ObjectID="_1523257284" r:id="rId13"/>
        </w:object>
      </w:r>
    </w:p>
    <w:p w14:paraId="5645892E" w14:textId="77777777"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Pr="0002457F">
        <w:rPr>
          <w:rFonts w:hint="eastAsia"/>
          <w:b/>
        </w:rPr>
        <w:t xml:space="preserve"> 레이어드 아키텍처 스타일</w:t>
      </w:r>
    </w:p>
    <w:p w14:paraId="44AC7F21" w14:textId="77777777" w:rsidR="00A7272C" w:rsidRDefault="00A7272C" w:rsidP="001641CA"/>
    <w:p w14:paraId="2895F187" w14:textId="77777777"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</w:t>
      </w:r>
      <w:r w:rsidR="00A7272C">
        <w:rPr>
          <w:rFonts w:hint="eastAsia"/>
        </w:rPr>
        <w:t xml:space="preserve">새로운 </w:t>
      </w:r>
      <w:r>
        <w:rPr>
          <w:rFonts w:hint="eastAsia"/>
        </w:rPr>
        <w:t>컴포넌트 추가가 용의하고 향후 유지/보수 역시 더욱 쉽게 수행할 수 있</w:t>
      </w:r>
      <w:r w:rsidR="00A7272C">
        <w:rPr>
          <w:rFonts w:hint="eastAsia"/>
        </w:rPr>
        <w:t>게 한</w:t>
      </w:r>
      <w:r>
        <w:rPr>
          <w:rFonts w:hint="eastAsia"/>
        </w:rPr>
        <w:t>다.</w:t>
      </w:r>
    </w:p>
    <w:p w14:paraId="1B5F8809" w14:textId="77777777" w:rsidR="006A7E25" w:rsidRDefault="006A7E25" w:rsidP="001641CA"/>
    <w:p w14:paraId="3AF27964" w14:textId="77777777" w:rsidR="00BC0EA0" w:rsidRDefault="00BC0EA0" w:rsidP="00E311F0">
      <w:pPr>
        <w:pStyle w:val="3"/>
      </w:pPr>
      <w:bookmarkStart w:id="4" w:name="_Toc349731368"/>
      <w:r>
        <w:rPr>
          <w:rFonts w:hint="eastAsia"/>
        </w:rPr>
        <w:lastRenderedPageBreak/>
        <w:t>이중화</w:t>
      </w:r>
      <w:r w:rsidR="00656C46">
        <w:rPr>
          <w:rFonts w:hint="eastAsia"/>
        </w:rPr>
        <w:t xml:space="preserve"> </w:t>
      </w:r>
      <w:r>
        <w:rPr>
          <w:rFonts w:hint="eastAsia"/>
        </w:rPr>
        <w:t>컨테이너 아키텍처</w:t>
      </w:r>
      <w:bookmarkEnd w:id="4"/>
    </w:p>
    <w:p w14:paraId="0327CD0B" w14:textId="77777777" w:rsidR="00CB189B" w:rsidRPr="008003C0" w:rsidRDefault="00A7272C" w:rsidP="008A378D">
      <w:pPr>
        <w:rPr>
          <w:rFonts w:eastAsiaTheme="minorHAnsi"/>
        </w:rPr>
      </w:pPr>
      <w:r w:rsidRPr="00890BF3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>플랫폼</w:t>
      </w:r>
      <w:r w:rsidR="00CB189B" w:rsidRPr="00716B19">
        <w:rPr>
          <w:rFonts w:hint="eastAsia"/>
        </w:rPr>
        <w:t>은 Spring</w:t>
      </w:r>
      <w:r w:rsidR="00CB189B" w:rsidRPr="00716B19">
        <w:rPr>
          <w:rStyle w:val="ae"/>
          <w:rFonts w:asciiTheme="minorEastAsia" w:hAnsiTheme="minorEastAsia" w:cs="Courier New"/>
          <w:bCs/>
          <w:color w:val="000000"/>
        </w:rPr>
        <w:footnoteReference w:id="1"/>
      </w:r>
      <w:r w:rsidR="00CB189B" w:rsidRPr="00716B19">
        <w:rPr>
          <w:rFonts w:hint="eastAsia"/>
        </w:rPr>
        <w:t>의 경량 컨테이너 기술(IoC</w:t>
      </w:r>
      <w:r w:rsidR="00CB189B" w:rsidRPr="00716B19">
        <w:rPr>
          <w:rStyle w:val="ae"/>
          <w:rFonts w:asciiTheme="minorEastAsia" w:hAnsiTheme="minorEastAsia" w:cs="Courier New"/>
          <w:bCs/>
          <w:color w:val="000000"/>
        </w:rPr>
        <w:footnoteReference w:id="2"/>
      </w:r>
      <w:r w:rsidR="00CB189B"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 xml:space="preserve">응용프로그램 </w:t>
      </w:r>
      <w:r w:rsidR="00CB189B"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="00CB189B" w:rsidRPr="00716B19">
        <w:rPr>
          <w:rFonts w:hint="eastAsia"/>
        </w:rPr>
        <w:t xml:space="preserve">영역으로 구성된다. </w:t>
      </w:r>
      <w:r>
        <w:rPr>
          <w:rFonts w:hint="eastAsia"/>
        </w:rPr>
        <w:t xml:space="preserve">여기에서 </w:t>
      </w:r>
      <w:r w:rsidR="00CB189B" w:rsidRPr="00716B19">
        <w:rPr>
          <w:rFonts w:hint="eastAsia"/>
        </w:rPr>
        <w:t>컨텍스트는 등록된 모듈(또는 객체)들</w:t>
      </w:r>
      <w:r>
        <w:rPr>
          <w:rFonts w:hint="eastAsia"/>
        </w:rPr>
        <w:t>에 대한</w:t>
      </w:r>
      <w:r w:rsidR="00CB189B">
        <w:rPr>
          <w:rFonts w:hint="eastAsia"/>
        </w:rPr>
        <w:t xml:space="preserve"> 설정과 </w:t>
      </w:r>
      <w:r w:rsidR="00CB189B"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14:paraId="28F1DF10" w14:textId="77777777" w:rsidR="00CB189B" w:rsidRDefault="00A7272C" w:rsidP="008A378D">
      <w:r>
        <w:rPr>
          <w:rFonts w:hint="eastAsia"/>
        </w:rPr>
        <w:t>이중화된 켄텍스트는 크게 부모 컨텍스트와 자식 컨텍스트로 구성된다.</w:t>
      </w:r>
      <w:r>
        <w:t xml:space="preserve"> </w:t>
      </w:r>
      <w:r w:rsidR="00CB189B"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="00CB189B"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="00CB189B" w:rsidRPr="0090174E">
        <w:rPr>
          <w:rFonts w:hint="eastAsia"/>
        </w:rPr>
        <w:t>에는 코어 모듈</w:t>
      </w:r>
      <w:r w:rsidR="00CB189B" w:rsidRPr="00716B19">
        <w:rPr>
          <w:rFonts w:hint="eastAsia"/>
        </w:rPr>
        <w:t>(또는 객체)</w:t>
      </w:r>
      <w:r w:rsidR="00CB189B" w:rsidRPr="0090174E">
        <w:rPr>
          <w:rFonts w:hint="eastAsia"/>
        </w:rPr>
        <w:t xml:space="preserve">들이 존재하며 자식에 </w:t>
      </w:r>
      <w:r w:rsidR="00CB189B" w:rsidRPr="0090174E">
        <w:t>해당하는</w:t>
      </w:r>
      <w:r w:rsidR="00CB189B"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="00CB189B"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="00CB189B" w:rsidRPr="0090174E">
        <w:rPr>
          <w:rFonts w:hint="eastAsia"/>
        </w:rPr>
        <w:t xml:space="preserve"> 에는 </w:t>
      </w:r>
      <w:r w:rsidR="00CB189B">
        <w:rPr>
          <w:rFonts w:hint="eastAsia"/>
        </w:rPr>
        <w:t xml:space="preserve">업무 </w:t>
      </w:r>
      <w:r w:rsidR="00CB189B" w:rsidRPr="0090174E">
        <w:rPr>
          <w:rFonts w:hint="eastAsia"/>
        </w:rPr>
        <w:t>모듈</w:t>
      </w:r>
      <w:r w:rsidR="00CB189B" w:rsidRPr="00716B19">
        <w:rPr>
          <w:rFonts w:hint="eastAsia"/>
        </w:rPr>
        <w:t>(또는 객체)</w:t>
      </w:r>
      <w:r w:rsidR="00CB189B"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="00CB189B"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="00CB189B" w:rsidRPr="0090174E">
        <w:rPr>
          <w:rFonts w:hint="eastAsia"/>
        </w:rPr>
        <w:t>컨텍스트의 분리는 비즈니스 모듈 개발자들의 설정을 간소화하고 주요한 코어 모듈들에 대한 설정을</w:t>
      </w:r>
      <w:r w:rsidR="00CB189B">
        <w:rPr>
          <w:rFonts w:hint="eastAsia"/>
        </w:rPr>
        <w:t xml:space="preserve"> 임으로 변경하는 것을</w:t>
      </w:r>
      <w:r w:rsidR="00CB189B" w:rsidRPr="0090174E">
        <w:rPr>
          <w:rFonts w:hint="eastAsia"/>
        </w:rPr>
        <w:t xml:space="preserve"> 보호하는 효과를 제공한다. </w:t>
      </w:r>
    </w:p>
    <w:p w14:paraId="620727E7" w14:textId="77777777" w:rsidR="00246F4C" w:rsidRDefault="004B44E4" w:rsidP="00246F4C">
      <w:pPr>
        <w:keepNext/>
        <w:jc w:val="center"/>
      </w:pPr>
      <w:r>
        <w:object w:dxaOrig="8705" w:dyaOrig="7568" w14:anchorId="7D2CBB28">
          <v:shape id="_x0000_i1027" type="#_x0000_t75" style="width:294pt;height:257pt" o:ole="">
            <v:imagedata r:id="rId14" o:title=""/>
          </v:shape>
          <o:OLEObject Type="Embed" ProgID="Visio.Drawing.11" ShapeID="_x0000_i1027" DrawAspect="Content" ObjectID="_1523257285" r:id="rId15"/>
        </w:object>
      </w:r>
    </w:p>
    <w:p w14:paraId="4792B783" w14:textId="77777777" w:rsidR="002D4E65" w:rsidRPr="00900258" w:rsidRDefault="00246F4C" w:rsidP="00246F4C">
      <w:pPr>
        <w:pStyle w:val="ad"/>
        <w:jc w:val="center"/>
      </w:pPr>
      <w:r w:rsidRPr="00900258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1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3</w:t>
      </w:r>
      <w:r w:rsidR="005439E9">
        <w:rPr>
          <w:noProof/>
        </w:rPr>
        <w:fldChar w:fldCharType="end"/>
      </w:r>
      <w:r w:rsidRPr="00900258">
        <w:rPr>
          <w:rFonts w:hint="eastAsia"/>
        </w:rPr>
        <w:t xml:space="preserve"> 이중화된 컨텍스트 구조</w:t>
      </w:r>
    </w:p>
    <w:p w14:paraId="6296FA53" w14:textId="77777777" w:rsidR="003C5716" w:rsidRPr="00CB189B" w:rsidRDefault="003C5716" w:rsidP="002D4E65"/>
    <w:p w14:paraId="550E24E8" w14:textId="77777777" w:rsidR="00BC0EA0" w:rsidRDefault="00BC0EA0" w:rsidP="00E311F0">
      <w:pPr>
        <w:pStyle w:val="3"/>
      </w:pPr>
      <w:bookmarkStart w:id="5" w:name="_Toc349731369"/>
      <w:r>
        <w:rPr>
          <w:rFonts w:hint="eastAsia"/>
        </w:rPr>
        <w:t>플러그인 아키텍처</w:t>
      </w:r>
      <w:bookmarkEnd w:id="5"/>
    </w:p>
    <w:p w14:paraId="1AAAC18F" w14:textId="77777777"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</w:t>
      </w:r>
      <w:r w:rsidR="00A7272C"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14:paraId="23D0464B" w14:textId="77777777" w:rsidR="00572309" w:rsidRPr="00572309" w:rsidRDefault="00572309" w:rsidP="00572309"/>
    <w:p w14:paraId="08257FB2" w14:textId="77777777" w:rsidR="00BC0EA0" w:rsidRDefault="00BC0EA0" w:rsidP="00E311F0">
      <w:pPr>
        <w:pStyle w:val="3"/>
      </w:pPr>
      <w:bookmarkStart w:id="6" w:name="_Toc349731370"/>
      <w:r>
        <w:rPr>
          <w:rFonts w:hint="eastAsia"/>
        </w:rPr>
        <w:t>다이나믹 아키텍처</w:t>
      </w:r>
      <w:bookmarkEnd w:id="6"/>
    </w:p>
    <w:p w14:paraId="21A077FA" w14:textId="77777777"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</w:t>
      </w:r>
      <w:r w:rsidR="00A7272C">
        <w:t>2.0</w:t>
      </w:r>
      <w:r w:rsidRPr="00555B40">
        <w:rPr>
          <w:rFonts w:hint="eastAsia"/>
        </w:rPr>
        <w:t xml:space="preserve">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14:paraId="24278106" w14:textId="77777777" w:rsidR="00D841C4" w:rsidRPr="003238C4" w:rsidRDefault="00D841C4" w:rsidP="00D841C4">
      <w:pPr>
        <w:rPr>
          <w:rFonts w:asciiTheme="minorEastAsia" w:hAnsiTheme="minorEastAsia"/>
        </w:rPr>
      </w:pPr>
    </w:p>
    <w:p w14:paraId="1A8D766F" w14:textId="77777777" w:rsidR="00D841C4" w:rsidRPr="00900258" w:rsidRDefault="001D2F43" w:rsidP="00E35256">
      <w:pPr>
        <w:keepNext/>
        <w:jc w:val="center"/>
        <w:rPr>
          <w:b/>
        </w:rPr>
      </w:pPr>
      <w:r>
        <w:object w:dxaOrig="14279" w:dyaOrig="7809" w14:anchorId="3814F0E2">
          <v:shape id="_x0000_i1028" type="#_x0000_t75" style="width:443pt;height:242pt" o:ole="">
            <v:imagedata r:id="rId16" o:title=""/>
          </v:shape>
          <o:OLEObject Type="Embed" ProgID="Visio.Drawing.11" ShapeID="_x0000_i1028" DrawAspect="Content" ObjectID="_1523257286" r:id="rId17"/>
        </w:object>
      </w:r>
      <w:r w:rsidR="00D841C4" w:rsidRPr="00900258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4</w:t>
      </w:r>
      <w:r w:rsidR="00003F5E">
        <w:rPr>
          <w:b/>
        </w:rPr>
        <w:fldChar w:fldCharType="end"/>
      </w:r>
      <w:r w:rsidR="00D841C4"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14:paraId="40053D17" w14:textId="77777777" w:rsidR="00D841C4" w:rsidRPr="00D841C4" w:rsidRDefault="00D841C4" w:rsidP="00D841C4"/>
    <w:p w14:paraId="2405811C" w14:textId="77777777" w:rsidR="00BC0EA0" w:rsidRDefault="00BC0EA0" w:rsidP="00E311F0">
      <w:pPr>
        <w:pStyle w:val="3"/>
      </w:pPr>
      <w:bookmarkStart w:id="7" w:name="_Toc349731371"/>
      <w:r>
        <w:rPr>
          <w:rFonts w:hint="eastAsia"/>
        </w:rPr>
        <w:t>설정의 재사용</w:t>
      </w:r>
      <w:bookmarkEnd w:id="7"/>
    </w:p>
    <w:p w14:paraId="0236DC47" w14:textId="77777777" w:rsidR="0041140E" w:rsidRPr="003238C4" w:rsidRDefault="00A7272C" w:rsidP="0041140E">
      <w:r w:rsidRPr="00890BF3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>플랫폼</w:t>
      </w:r>
      <w:r w:rsidR="0041140E" w:rsidRPr="003238C4">
        <w:rPr>
          <w:rFonts w:hint="eastAsia"/>
        </w:rPr>
        <w:t xml:space="preserve">은 Rails 의 아이디어를 도입하여 다양한 환경에서 개발 및 운용을 위한 설정파일들을 미리 가지고 있으며 최소한의 설정 만으로 웹 어플리케이션을 개발 할 수 있도록 돕는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14:paraId="0DAD3FC0" w14:textId="77777777" w:rsidR="0041140E" w:rsidRPr="00A7272C" w:rsidRDefault="0041140E" w:rsidP="0041140E"/>
    <w:p w14:paraId="4A7365D2" w14:textId="77777777"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14:paraId="4815F531" w14:textId="77777777"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14:paraId="0D6C32B8" w14:textId="77777777" w:rsidR="0041140E" w:rsidRDefault="0041140E" w:rsidP="0041140E">
      <w:pPr>
        <w:keepNext/>
        <w:jc w:val="center"/>
      </w:pPr>
      <w:r>
        <w:object w:dxaOrig="9718" w:dyaOrig="6292" w14:anchorId="1669D19D">
          <v:shape id="_x0000_i1029" type="#_x0000_t75" style="width:389pt;height:251pt" o:ole="">
            <v:imagedata r:id="rId18" o:title=""/>
          </v:shape>
          <o:OLEObject Type="Embed" ProgID="Visio.Drawing.11" ShapeID="_x0000_i1029" DrawAspect="Content" ObjectID="_1523257287" r:id="rId19"/>
        </w:object>
      </w:r>
    </w:p>
    <w:p w14:paraId="0AE26F20" w14:textId="77777777" w:rsidR="0041140E" w:rsidRPr="00B84E19" w:rsidRDefault="0041140E" w:rsidP="0041140E">
      <w:pPr>
        <w:pStyle w:val="ad"/>
        <w:jc w:val="center"/>
      </w:pPr>
      <w:r w:rsidRPr="00B84E19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1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5</w:t>
      </w:r>
      <w:r w:rsidR="005439E9">
        <w:rPr>
          <w:noProof/>
        </w:rPr>
        <w:fldChar w:fldCharType="end"/>
      </w:r>
      <w:r w:rsidRPr="00B84E19">
        <w:rPr>
          <w:rFonts w:hint="eastAsia"/>
        </w:rPr>
        <w:t xml:space="preserve"> 미리 정의된 spring xml 을 재사용한다.</w:t>
      </w:r>
    </w:p>
    <w:p w14:paraId="2BCDCD88" w14:textId="77777777" w:rsidR="0041140E" w:rsidRPr="002A38D1" w:rsidRDefault="0041140E" w:rsidP="0041140E"/>
    <w:p w14:paraId="1152A902" w14:textId="77777777" w:rsidR="00D63BDF" w:rsidRDefault="00BC0EA0" w:rsidP="00E311F0">
      <w:pPr>
        <w:pStyle w:val="2"/>
      </w:pPr>
      <w:bookmarkStart w:id="8" w:name="_Toc349731372"/>
      <w:r>
        <w:rPr>
          <w:rFonts w:hint="eastAsia"/>
        </w:rPr>
        <w:t>공개 소프트웨어</w:t>
      </w:r>
      <w:bookmarkEnd w:id="8"/>
      <w:r>
        <w:rPr>
          <w:rFonts w:hint="eastAsia"/>
        </w:rPr>
        <w:t xml:space="preserve"> </w:t>
      </w:r>
    </w:p>
    <w:p w14:paraId="2B2A79F6" w14:textId="77777777" w:rsidR="002A38D1" w:rsidRDefault="005952E6" w:rsidP="003840DD">
      <w:r w:rsidRPr="00890BF3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>플랫폼</w:t>
      </w:r>
      <w:r w:rsidR="002A38D1" w:rsidRPr="00E2107F">
        <w:rPr>
          <w:rFonts w:hint="eastAsia"/>
        </w:rPr>
        <w:t xml:space="preserve">는 </w:t>
      </w:r>
      <w:r w:rsidR="002A38D1">
        <w:rPr>
          <w:rFonts w:hint="eastAsia"/>
        </w:rPr>
        <w:t xml:space="preserve">널리 사용되는 </w:t>
      </w:r>
      <w:r w:rsidR="002A38D1" w:rsidRPr="00E2107F">
        <w:rPr>
          <w:rFonts w:hint="eastAsia"/>
        </w:rPr>
        <w:t>공개소스</w:t>
      </w:r>
      <w:r w:rsidR="002A38D1"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14:paraId="179589BE" w14:textId="77777777" w:rsidR="002A38D1" w:rsidRPr="002A38D1" w:rsidRDefault="002A38D1" w:rsidP="002A38D1"/>
    <w:p w14:paraId="5ED1FA6A" w14:textId="77777777" w:rsidR="00BC0EA0" w:rsidRDefault="00B66180" w:rsidP="00E311F0">
      <w:pPr>
        <w:pStyle w:val="2"/>
      </w:pPr>
      <w:bookmarkStart w:id="9" w:name="_Toc349731373"/>
      <w:r>
        <w:rPr>
          <w:rFonts w:hint="eastAsia"/>
        </w:rPr>
        <w:t>적용</w:t>
      </w:r>
      <w:r w:rsidR="00A86247">
        <w:rPr>
          <w:rFonts w:hint="eastAsia"/>
        </w:rPr>
        <w:t xml:space="preserve"> </w:t>
      </w:r>
      <w:r w:rsidR="00BC0EA0">
        <w:rPr>
          <w:rFonts w:hint="eastAsia"/>
        </w:rPr>
        <w:t>시나리오</w:t>
      </w:r>
      <w:bookmarkEnd w:id="9"/>
    </w:p>
    <w:p w14:paraId="38809DC8" w14:textId="77777777" w:rsidR="003840DD" w:rsidRDefault="003840DD" w:rsidP="003840DD"/>
    <w:p w14:paraId="3931E35D" w14:textId="77777777" w:rsidR="005A6511" w:rsidRDefault="005A6511" w:rsidP="003840DD"/>
    <w:p w14:paraId="49EC3B3B" w14:textId="77777777" w:rsidR="00BF44F8" w:rsidRDefault="00BF44F8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A57CF" w14:paraId="3FA8A77A" w14:textId="77777777" w:rsidTr="00A047B2">
        <w:tc>
          <w:tcPr>
            <w:tcW w:w="3690" w:type="dxa"/>
          </w:tcPr>
          <w:p w14:paraId="06A9151D" w14:textId="77777777" w:rsidR="006A57CF" w:rsidRDefault="006A57CF" w:rsidP="00A047B2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749B40C2" wp14:editId="031052A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60" name="직사각형 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2402D9" id="직사각형 260" o:spid="_x0000_s1026" style="position:absolute;left:0;text-align:left;margin-left:178.5pt;margin-top:94.45pt;width:276.85pt;height: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f2fbM0AgAAQw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14:paraId="1F9BA260" w14:textId="77777777" w:rsidR="006A57CF" w:rsidRDefault="006A57CF" w:rsidP="00A047B2">
            <w:pPr>
              <w:widowControl/>
              <w:wordWrap/>
              <w:autoSpaceDE/>
              <w:autoSpaceDN/>
            </w:pPr>
          </w:p>
          <w:p w14:paraId="30B0F021" w14:textId="77777777" w:rsidR="006A57CF" w:rsidRDefault="006A57CF" w:rsidP="00A047B2">
            <w:pPr>
              <w:widowControl/>
              <w:wordWrap/>
              <w:autoSpaceDE/>
              <w:autoSpaceDN/>
            </w:pPr>
          </w:p>
          <w:p w14:paraId="0EF8DEC2" w14:textId="77777777" w:rsidR="006A57CF" w:rsidRDefault="006A57CF" w:rsidP="00A047B2">
            <w:pPr>
              <w:widowControl/>
              <w:wordWrap/>
              <w:autoSpaceDE/>
              <w:autoSpaceDN/>
            </w:pPr>
          </w:p>
          <w:p w14:paraId="7C8677DD" w14:textId="77777777" w:rsidR="006A57CF" w:rsidRDefault="006A57CF" w:rsidP="00A047B2">
            <w:pPr>
              <w:widowControl/>
              <w:wordWrap/>
              <w:autoSpaceDE/>
              <w:autoSpaceDN/>
            </w:pPr>
          </w:p>
          <w:p w14:paraId="4DB14CC0" w14:textId="77777777" w:rsidR="006A57CF" w:rsidRDefault="006A57CF" w:rsidP="00A047B2">
            <w:pPr>
              <w:widowControl/>
              <w:wordWrap/>
              <w:autoSpaceDE/>
              <w:autoSpaceDN/>
            </w:pPr>
          </w:p>
          <w:p w14:paraId="25DA3825" w14:textId="77777777"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  <w:tr w:rsidR="006A57CF" w14:paraId="2BBCF439" w14:textId="77777777" w:rsidTr="00A047B2">
        <w:tc>
          <w:tcPr>
            <w:tcW w:w="9224" w:type="dxa"/>
            <w:gridSpan w:val="2"/>
          </w:tcPr>
          <w:p w14:paraId="442DCA76" w14:textId="77777777" w:rsidR="006A57CF" w:rsidRDefault="00C60A21" w:rsidP="00366BDD">
            <w:pPr>
              <w:pStyle w:val="1"/>
            </w:pPr>
            <w:bookmarkStart w:id="10" w:name="_Toc349731374"/>
            <w:r>
              <w:rPr>
                <w:rFonts w:hint="eastAsia"/>
              </w:rPr>
              <w:t>개발 및 운영</w:t>
            </w:r>
            <w:bookmarkEnd w:id="10"/>
          </w:p>
        </w:tc>
      </w:tr>
      <w:tr w:rsidR="006A57CF" w:rsidRPr="004E664E" w14:paraId="2D0523C1" w14:textId="77777777" w:rsidTr="00A047B2">
        <w:tc>
          <w:tcPr>
            <w:tcW w:w="3690" w:type="dxa"/>
          </w:tcPr>
          <w:p w14:paraId="0AF20301" w14:textId="77777777" w:rsidR="006A57CF" w:rsidRDefault="006A57CF" w:rsidP="00A047B2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14:paraId="0169FE1B" w14:textId="77777777" w:rsidR="00442884" w:rsidRPr="007651C3" w:rsidRDefault="00F21D92" w:rsidP="00FB1A5B">
            <w:pPr>
              <w:ind w:leftChars="-2" w:left="-4" w:firstLineChars="2" w:firstLine="4"/>
              <w:rPr>
                <w:sz w:val="22"/>
              </w:rPr>
            </w:pPr>
            <w:r w:rsidRPr="00890BF3">
              <w:rPr>
                <w:rFonts w:cs="Courier New" w:hint="eastAsia"/>
                <w:bCs/>
                <w:color w:val="000000"/>
              </w:rPr>
              <w:t xml:space="preserve">ARCHITECTURE </w:t>
            </w:r>
            <w:r>
              <w:rPr>
                <w:rFonts w:cs="Courier New"/>
                <w:bCs/>
                <w:color w:val="000000"/>
              </w:rPr>
              <w:t>2.0</w:t>
            </w:r>
            <w:r w:rsidRPr="00890BF3">
              <w:rPr>
                <w:rFonts w:cs="Courier New" w:hint="eastAsia"/>
                <w:bCs/>
                <w:color w:val="000000"/>
              </w:rPr>
              <w:t xml:space="preserve"> </w:t>
            </w:r>
            <w:r>
              <w:rPr>
                <w:rFonts w:cs="Courier New" w:hint="eastAsia"/>
                <w:bCs/>
                <w:color w:val="000000"/>
              </w:rPr>
              <w:t xml:space="preserve">for JAVA </w:t>
            </w:r>
            <w:r w:rsidRPr="00890BF3">
              <w:rPr>
                <w:rFonts w:cs="Courier New" w:hint="eastAsia"/>
                <w:bCs/>
                <w:color w:val="000000"/>
              </w:rPr>
              <w:t>플랫폼</w:t>
            </w:r>
            <w:r w:rsidR="00442884">
              <w:rPr>
                <w:rFonts w:cs="Courier New"/>
                <w:bCs/>
                <w:color w:val="000000"/>
              </w:rPr>
              <w:t xml:space="preserve"> </w:t>
            </w:r>
            <w:r w:rsidR="00442884">
              <w:rPr>
                <w:rFonts w:cs="Courier New" w:hint="eastAsia"/>
                <w:bCs/>
                <w:color w:val="000000"/>
              </w:rPr>
              <w:t xml:space="preserve">기반의 응용프로그램 </w:t>
            </w:r>
            <w:r w:rsidR="00FB1A5B">
              <w:rPr>
                <w:rFonts w:cs="Courier New" w:hint="eastAsia"/>
                <w:bCs/>
                <w:color w:val="000000"/>
              </w:rPr>
              <w:t>개발을 위한</w:t>
            </w:r>
            <w:r w:rsidR="00442884">
              <w:rPr>
                <w:rFonts w:cs="Courier New" w:hint="eastAsia"/>
                <w:bCs/>
                <w:color w:val="000000"/>
              </w:rPr>
              <w:t xml:space="preserve"> </w:t>
            </w:r>
            <w:r w:rsidR="000125A5">
              <w:rPr>
                <w:rFonts w:cs="Courier New" w:hint="eastAsia"/>
                <w:bCs/>
                <w:color w:val="000000"/>
              </w:rPr>
              <w:t xml:space="preserve">전반적인 </w:t>
            </w:r>
            <w:r w:rsidR="00442884">
              <w:rPr>
                <w:rFonts w:cs="Courier New" w:hint="eastAsia"/>
                <w:bCs/>
                <w:color w:val="000000"/>
              </w:rPr>
              <w:t>개발 및 운영 환경에 대하여 기술한다.</w:t>
            </w:r>
            <w:r w:rsidR="00442884">
              <w:rPr>
                <w:rFonts w:cs="Courier New"/>
                <w:bCs/>
                <w:color w:val="000000"/>
              </w:rPr>
              <w:t xml:space="preserve"> </w:t>
            </w:r>
          </w:p>
          <w:p w14:paraId="5A4602E3" w14:textId="77777777" w:rsidR="006A57CF" w:rsidRPr="007651C3" w:rsidRDefault="006A57CF" w:rsidP="00A047B2">
            <w:pPr>
              <w:widowControl/>
              <w:wordWrap/>
              <w:autoSpaceDE/>
              <w:autoSpaceDN/>
              <w:rPr>
                <w:sz w:val="22"/>
              </w:rPr>
            </w:pPr>
          </w:p>
          <w:p w14:paraId="4AE99755" w14:textId="77777777" w:rsidR="006A57CF" w:rsidRPr="00F21D92" w:rsidRDefault="006A57CF" w:rsidP="00A047B2">
            <w:pPr>
              <w:widowControl/>
              <w:wordWrap/>
              <w:autoSpaceDE/>
              <w:autoSpaceDN/>
            </w:pPr>
          </w:p>
          <w:p w14:paraId="7E5F6726" w14:textId="77777777"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</w:tbl>
    <w:p w14:paraId="39395BD6" w14:textId="77777777" w:rsidR="006A57CF" w:rsidRDefault="006A57C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14:paraId="6884E779" w14:textId="77777777" w:rsidR="006C4043" w:rsidRPr="006C4043" w:rsidRDefault="006C4043" w:rsidP="006C4043">
      <w:pPr>
        <w:pStyle w:val="ac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11" w:name="_Toc347818382"/>
      <w:bookmarkStart w:id="12" w:name="_Toc347821884"/>
      <w:bookmarkStart w:id="13" w:name="_Toc347936898"/>
      <w:bookmarkStart w:id="14" w:name="_Toc347937139"/>
      <w:bookmarkStart w:id="15" w:name="_Toc348515645"/>
      <w:bookmarkStart w:id="16" w:name="_Toc348515706"/>
      <w:bookmarkStart w:id="17" w:name="_Toc348715672"/>
      <w:bookmarkStart w:id="18" w:name="_Toc349069633"/>
      <w:bookmarkStart w:id="19" w:name="_Toc349731375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4DB0F8C7" w14:textId="77777777" w:rsidR="00A579C8" w:rsidRDefault="00E931F2" w:rsidP="006C4043">
      <w:pPr>
        <w:pStyle w:val="2"/>
      </w:pPr>
      <w:bookmarkStart w:id="20" w:name="_Toc349731376"/>
      <w:r>
        <w:rPr>
          <w:rFonts w:hint="eastAsia"/>
        </w:rPr>
        <w:t>개발환경</w:t>
      </w:r>
      <w:bookmarkEnd w:id="20"/>
    </w:p>
    <w:p w14:paraId="1944D2BF" w14:textId="77777777" w:rsidR="00F109F0" w:rsidRDefault="00CF25A4" w:rsidP="00050011">
      <w:r w:rsidRPr="00890BF3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>플랫폼</w:t>
      </w:r>
      <w:r w:rsidR="00F109F0">
        <w:rPr>
          <w:rFonts w:hint="eastAsia"/>
        </w:rPr>
        <w:t xml:space="preserve">은 </w:t>
      </w:r>
      <w:r w:rsidR="00F109F0" w:rsidRPr="00E65597">
        <w:rPr>
          <w:rFonts w:hint="eastAsia"/>
        </w:rPr>
        <w:t>응용 프로그램을 개발을 위</w:t>
      </w:r>
      <w:r w:rsidR="00F109F0">
        <w:rPr>
          <w:rFonts w:hint="eastAsia"/>
        </w:rPr>
        <w:t>한 필수적 활동 (</w:t>
      </w:r>
      <w:r w:rsidR="00F109F0">
        <w:rPr>
          <w:rFonts w:eastAsiaTheme="majorHAnsi"/>
        </w:rPr>
        <w:t>③</w:t>
      </w:r>
      <w:r w:rsidR="00F109F0">
        <w:rPr>
          <w:rFonts w:hint="eastAsia"/>
        </w:rPr>
        <w:t xml:space="preserve">설계, </w:t>
      </w:r>
      <w:r w:rsidR="00F109F0">
        <w:rPr>
          <w:rFonts w:eastAsiaTheme="majorHAnsi"/>
        </w:rPr>
        <w:t>④</w:t>
      </w:r>
      <w:r w:rsidR="00F109F0">
        <w:rPr>
          <w:rFonts w:hint="eastAsia"/>
        </w:rPr>
        <w:t xml:space="preserve">구현, </w:t>
      </w:r>
      <w:r w:rsidR="00F109F0">
        <w:rPr>
          <w:rFonts w:eastAsiaTheme="majorHAnsi"/>
        </w:rPr>
        <w:t>⑤</w:t>
      </w:r>
      <w:r w:rsidR="00F109F0">
        <w:rPr>
          <w:rFonts w:hint="eastAsia"/>
        </w:rPr>
        <w:t xml:space="preserve">테스트 및 통합 작업)을 위하여 요구되는 도구를 지원한다. </w:t>
      </w:r>
      <w:r w:rsidR="00BC3E1E">
        <w:rPr>
          <w:rFonts w:hint="eastAsia"/>
        </w:rPr>
        <w:t xml:space="preserve">사용되는 </w:t>
      </w:r>
      <w:r w:rsidR="00F109F0">
        <w:rPr>
          <w:rFonts w:hint="eastAsia"/>
        </w:rPr>
        <w:t xml:space="preserve">도구들은 공개소프트웨어들로 선정하여 </w:t>
      </w:r>
      <w:r w:rsidR="00BC3E1E">
        <w:rPr>
          <w:rFonts w:hint="eastAsia"/>
        </w:rPr>
        <w:t xml:space="preserve">누구나 </w:t>
      </w:r>
      <w:r w:rsidR="00F109F0">
        <w:rPr>
          <w:rFonts w:hint="eastAsia"/>
        </w:rPr>
        <w:t>자유롭게 사용할 수 있도록 하였다.</w:t>
      </w:r>
    </w:p>
    <w:p w14:paraId="0055A4CF" w14:textId="77777777" w:rsidR="0081211A" w:rsidRDefault="0081211A" w:rsidP="00050011"/>
    <w:p w14:paraId="70A04E3F" w14:textId="77777777" w:rsidR="00F109F0" w:rsidRPr="00931864" w:rsidRDefault="00146BC5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 w14:anchorId="2440AEF6">
          <v:shape id="_x0000_i1030" type="#_x0000_t75" style="width:447pt;height:283pt" o:ole="">
            <v:imagedata r:id="rId20" o:title=""/>
          </v:shape>
          <o:OLEObject Type="Embed" ProgID="Visio.Drawing.11" ShapeID="_x0000_i1030" DrawAspect="Content" ObjectID="_1523257288" r:id="rId21"/>
        </w:object>
      </w:r>
      <w:r w:rsidR="00F109F0">
        <w:rPr>
          <w:rFonts w:hint="eastAsia"/>
        </w:rPr>
        <w:br/>
      </w:r>
      <w:r>
        <w:rPr>
          <w:b/>
        </w:rPr>
        <w:br/>
      </w:r>
      <w:r w:rsidR="00F109F0" w:rsidRPr="0002457F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F109F0" w:rsidRPr="0002457F">
        <w:rPr>
          <w:rFonts w:hint="eastAsia"/>
          <w:b/>
        </w:rPr>
        <w:t xml:space="preserve"> 소프트웨어의 생명주기를 8 단계로 구분할 수 있다. </w:t>
      </w:r>
      <w:r w:rsidR="00F109F0" w:rsidRPr="0002457F">
        <w:rPr>
          <w:rFonts w:asciiTheme="minorEastAsia" w:hAnsiTheme="minorEastAsia" w:cs="Courier New" w:hint="eastAsia"/>
          <w:b/>
          <w:bCs/>
          <w:color w:val="000000"/>
        </w:rPr>
        <w:t xml:space="preserve">ARCHITECTURE 2.0 </w:t>
      </w:r>
      <w:r w:rsidR="00F109F0" w:rsidRPr="0002457F">
        <w:rPr>
          <w:rFonts w:asciiTheme="minorEastAsia" w:hAnsiTheme="minorEastAsia" w:cs="Courier New"/>
          <w:b/>
          <w:bCs/>
          <w:color w:val="000000"/>
        </w:rPr>
        <w:t>은</w:t>
      </w:r>
      <w:r w:rsidR="00F109F0" w:rsidRPr="0002457F">
        <w:rPr>
          <w:rFonts w:asciiTheme="minorEastAsia" w:hAnsiTheme="minorEastAsia" w:cs="Courier New" w:hint="eastAsia"/>
          <w:b/>
          <w:bCs/>
          <w:color w:val="000000"/>
        </w:rPr>
        <w:t xml:space="preserve"> </w:t>
      </w:r>
      <w:r w:rsidR="00F109F0" w:rsidRPr="0002457F">
        <w:rPr>
          <w:rFonts w:eastAsiaTheme="majorHAnsi"/>
          <w:b/>
        </w:rPr>
        <w:t>③</w:t>
      </w:r>
      <w:r w:rsidR="00F109F0" w:rsidRPr="0002457F">
        <w:rPr>
          <w:rFonts w:hint="eastAsia"/>
          <w:b/>
        </w:rPr>
        <w:t xml:space="preserve">설계, </w:t>
      </w:r>
      <w:r w:rsidR="00F109F0" w:rsidRPr="0002457F">
        <w:rPr>
          <w:rFonts w:eastAsiaTheme="majorHAnsi"/>
          <w:b/>
        </w:rPr>
        <w:t>④</w:t>
      </w:r>
      <w:r w:rsidR="00F109F0" w:rsidRPr="0002457F">
        <w:rPr>
          <w:rFonts w:hint="eastAsia"/>
          <w:b/>
        </w:rPr>
        <w:t xml:space="preserve">구현, </w:t>
      </w:r>
      <w:r w:rsidR="00F109F0" w:rsidRPr="0002457F">
        <w:rPr>
          <w:rFonts w:eastAsiaTheme="majorHAnsi"/>
          <w:b/>
        </w:rPr>
        <w:t>⑤</w:t>
      </w:r>
      <w:r w:rsidR="00F109F0" w:rsidRPr="0002457F">
        <w:rPr>
          <w:rFonts w:hint="eastAsia"/>
          <w:b/>
        </w:rPr>
        <w:t>테스트 및 통합 작업을 위한 개발자 도구들을 지원한다.</w:t>
      </w:r>
    </w:p>
    <w:p w14:paraId="50E6B7CE" w14:textId="77777777" w:rsidR="00F109F0" w:rsidRDefault="00F109F0" w:rsidP="00F109F0"/>
    <w:p w14:paraId="3E2637DF" w14:textId="77777777"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tbl>
      <w:tblPr>
        <w:tblStyle w:val="af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5180"/>
      </w:tblGrid>
      <w:tr w:rsidR="007D5B4D" w14:paraId="5193F155" w14:textId="77777777" w:rsidTr="006B34F4">
        <w:tc>
          <w:tcPr>
            <w:tcW w:w="3369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14:paraId="5B3A3E47" w14:textId="77777777" w:rsidR="007D5B4D" w:rsidRPr="00B63B86" w:rsidRDefault="007D5B4D" w:rsidP="00F109F0">
            <w:pPr>
              <w:rPr>
                <w:b/>
              </w:rPr>
            </w:pPr>
            <w:r w:rsidRPr="00B63B86">
              <w:rPr>
                <w:rFonts w:hint="eastAsia"/>
                <w:b/>
              </w:rPr>
              <w:t>분류</w:t>
            </w:r>
          </w:p>
        </w:tc>
        <w:tc>
          <w:tcPr>
            <w:tcW w:w="5180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14:paraId="64740295" w14:textId="77777777" w:rsidR="007D5B4D" w:rsidRPr="00B63B86" w:rsidRDefault="007D5B4D" w:rsidP="00D53855">
            <w:pPr>
              <w:widowControl/>
              <w:wordWrap/>
              <w:autoSpaceDE/>
              <w:autoSpaceDN/>
              <w:rPr>
                <w:b/>
              </w:rPr>
            </w:pPr>
            <w:r w:rsidRPr="00B63B86">
              <w:rPr>
                <w:rFonts w:hint="eastAsia"/>
                <w:b/>
              </w:rPr>
              <w:t>설명</w:t>
            </w:r>
          </w:p>
        </w:tc>
      </w:tr>
      <w:tr w:rsidR="007D5B4D" w14:paraId="68F5ACCA" w14:textId="77777777" w:rsidTr="006B34F4">
        <w:tc>
          <w:tcPr>
            <w:tcW w:w="3369" w:type="dxa"/>
            <w:tcBorders>
              <w:top w:val="double" w:sz="4" w:space="0" w:color="auto"/>
            </w:tcBorders>
          </w:tcPr>
          <w:p w14:paraId="339E369A" w14:textId="77777777" w:rsidR="007D5B4D" w:rsidRDefault="007D5B4D" w:rsidP="00F109F0">
            <w:r>
              <w:rPr>
                <w:rFonts w:hint="eastAsia"/>
              </w:rPr>
              <w:t xml:space="preserve">Implementation </w:t>
            </w:r>
            <w:r>
              <w:t>Tools</w:t>
            </w:r>
          </w:p>
        </w:tc>
        <w:tc>
          <w:tcPr>
            <w:tcW w:w="5180" w:type="dxa"/>
            <w:tcBorders>
              <w:top w:val="double" w:sz="4" w:space="0" w:color="auto"/>
            </w:tcBorders>
          </w:tcPr>
          <w:p w14:paraId="57A17AED" w14:textId="77777777" w:rsidR="007D5B4D" w:rsidRDefault="007D5B4D" w:rsidP="00D53855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코딩 작업을 위한 도구</w:t>
            </w:r>
          </w:p>
        </w:tc>
      </w:tr>
      <w:tr w:rsidR="007D5B4D" w14:paraId="0CB802C6" w14:textId="77777777" w:rsidTr="00943115">
        <w:tc>
          <w:tcPr>
            <w:tcW w:w="3369" w:type="dxa"/>
          </w:tcPr>
          <w:p w14:paraId="33F2A14B" w14:textId="77777777" w:rsidR="007D5B4D" w:rsidRDefault="007D5B4D" w:rsidP="00F109F0">
            <w:r>
              <w:rPr>
                <w:rFonts w:hint="eastAsia"/>
              </w:rPr>
              <w:t xml:space="preserve">Test </w:t>
            </w:r>
            <w:r>
              <w:t>Tools</w:t>
            </w:r>
          </w:p>
        </w:tc>
        <w:tc>
          <w:tcPr>
            <w:tcW w:w="5180" w:type="dxa"/>
          </w:tcPr>
          <w:p w14:paraId="7E2280E6" w14:textId="77777777" w:rsidR="007D5B4D" w:rsidRDefault="007D5B4D" w:rsidP="00F109F0">
            <w:r>
              <w:rPr>
                <w:rFonts w:hint="eastAsia"/>
              </w:rPr>
              <w:t>작성된 코드를 테스트하기 위한 도구</w:t>
            </w:r>
          </w:p>
        </w:tc>
      </w:tr>
      <w:tr w:rsidR="007D5B4D" w14:paraId="5D9983FA" w14:textId="77777777" w:rsidTr="00943115">
        <w:tc>
          <w:tcPr>
            <w:tcW w:w="3369" w:type="dxa"/>
          </w:tcPr>
          <w:p w14:paraId="0A4F2C4A" w14:textId="77777777" w:rsidR="007D5B4D" w:rsidRDefault="007D5B4D" w:rsidP="00F109F0">
            <w:r>
              <w:rPr>
                <w:rFonts w:hint="eastAsia"/>
              </w:rPr>
              <w:t xml:space="preserve">Configuration Management </w:t>
            </w:r>
            <w:r>
              <w:t>Tools</w:t>
            </w:r>
          </w:p>
        </w:tc>
        <w:tc>
          <w:tcPr>
            <w:tcW w:w="5180" w:type="dxa"/>
          </w:tcPr>
          <w:p w14:paraId="1A62DBDE" w14:textId="77777777" w:rsidR="007D5B4D" w:rsidRDefault="007D5B4D" w:rsidP="00F109F0">
            <w:r>
              <w:rPr>
                <w:rFonts w:hint="eastAsia"/>
              </w:rPr>
              <w:t>코드 및 산출물에 대한 형상관리를 위한 도구</w:t>
            </w:r>
          </w:p>
        </w:tc>
      </w:tr>
      <w:tr w:rsidR="007D5B4D" w14:paraId="7098B6B5" w14:textId="77777777" w:rsidTr="00943115">
        <w:tc>
          <w:tcPr>
            <w:tcW w:w="3369" w:type="dxa"/>
          </w:tcPr>
          <w:p w14:paraId="6568EDBA" w14:textId="77777777" w:rsidR="007D5B4D" w:rsidRDefault="007D5B4D" w:rsidP="00F109F0">
            <w:r>
              <w:rPr>
                <w:rFonts w:hint="eastAsia"/>
              </w:rPr>
              <w:t xml:space="preserve">Build &amp; Deployment </w:t>
            </w:r>
            <w:r>
              <w:t>Tools</w:t>
            </w:r>
          </w:p>
        </w:tc>
        <w:tc>
          <w:tcPr>
            <w:tcW w:w="5180" w:type="dxa"/>
          </w:tcPr>
          <w:p w14:paraId="0574E598" w14:textId="77777777" w:rsidR="007D5B4D" w:rsidRDefault="007D5B4D" w:rsidP="00F109F0">
            <w:r>
              <w:t>빌드</w:t>
            </w:r>
            <w:r>
              <w:rPr>
                <w:rFonts w:hint="eastAsia"/>
              </w:rPr>
              <w:t xml:space="preserve"> 및 배포를 위한 도구</w:t>
            </w:r>
          </w:p>
        </w:tc>
      </w:tr>
    </w:tbl>
    <w:p w14:paraId="2DA62A54" w14:textId="77777777" w:rsidR="00B84E19" w:rsidRDefault="00B84E19" w:rsidP="001445B5">
      <w:pPr>
        <w:keepNext/>
        <w:jc w:val="left"/>
      </w:pPr>
    </w:p>
    <w:p w14:paraId="5AB293A2" w14:textId="77777777" w:rsidR="00F109F0" w:rsidRPr="005B4770" w:rsidRDefault="00146BC5" w:rsidP="001445B5">
      <w:pPr>
        <w:keepNext/>
        <w:jc w:val="left"/>
        <w:rPr>
          <w:b/>
        </w:rPr>
      </w:pPr>
      <w:r>
        <w:object w:dxaOrig="11697" w:dyaOrig="8175" w14:anchorId="6084CD5D">
          <v:shape id="_x0000_i1031" type="#_x0000_t75" style="width:452pt;height:316pt" o:ole="">
            <v:imagedata r:id="rId22" o:title=""/>
          </v:shape>
          <o:OLEObject Type="Embed" ProgID="Visio.Drawing.11" ShapeID="_x0000_i1031" DrawAspect="Content" ObjectID="_1523257289" r:id="rId23"/>
        </w:object>
      </w:r>
      <w:r w:rsidR="00F109F0">
        <w:rPr>
          <w:rFonts w:hint="eastAsia"/>
        </w:rPr>
        <w:br/>
      </w:r>
      <w:r w:rsidR="00F109F0" w:rsidRPr="006B34F4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F109F0" w:rsidRPr="006B34F4">
        <w:rPr>
          <w:rFonts w:hint="eastAsia"/>
          <w:b/>
        </w:rPr>
        <w:t xml:space="preserve"> </w:t>
      </w:r>
      <w:r w:rsidR="00F109F0" w:rsidRPr="006B34F4">
        <w:rPr>
          <w:rFonts w:eastAsiaTheme="majorHAnsi"/>
          <w:b/>
        </w:rPr>
        <w:t>③</w:t>
      </w:r>
      <w:r w:rsidR="00F109F0" w:rsidRPr="006B34F4">
        <w:rPr>
          <w:rFonts w:hint="eastAsia"/>
          <w:b/>
        </w:rPr>
        <w:t xml:space="preserve">설계, </w:t>
      </w:r>
      <w:r w:rsidR="00F109F0" w:rsidRPr="006B34F4">
        <w:rPr>
          <w:rFonts w:eastAsiaTheme="majorHAnsi"/>
          <w:b/>
        </w:rPr>
        <w:t>④</w:t>
      </w:r>
      <w:r w:rsidR="00F109F0" w:rsidRPr="006B34F4">
        <w:rPr>
          <w:rFonts w:hint="eastAsia"/>
          <w:b/>
        </w:rPr>
        <w:t xml:space="preserve">구현, </w:t>
      </w:r>
      <w:r w:rsidR="00F109F0" w:rsidRPr="006B34F4">
        <w:rPr>
          <w:rFonts w:eastAsiaTheme="majorHAnsi"/>
          <w:b/>
        </w:rPr>
        <w:t>⑤</w:t>
      </w:r>
      <w:r w:rsidR="00F109F0" w:rsidRPr="006B34F4">
        <w:rPr>
          <w:rFonts w:hint="eastAsia"/>
          <w:b/>
        </w:rPr>
        <w:t>테스트 및 통합 작업</w:t>
      </w:r>
      <w:r w:rsidR="00F109F0" w:rsidRPr="006B34F4">
        <w:rPr>
          <w:b/>
        </w:rPr>
        <w:t>을</w:t>
      </w:r>
      <w:r w:rsidR="00F109F0" w:rsidRPr="006B34F4">
        <w:rPr>
          <w:rFonts w:hint="eastAsia"/>
          <w:b/>
        </w:rPr>
        <w:t xml:space="preserve"> 위한 도구로 eclipse, junit, </w:t>
      </w:r>
      <w:r w:rsidR="00F109F0" w:rsidRPr="006B34F4">
        <w:rPr>
          <w:b/>
        </w:rPr>
        <w:t>coverture</w:t>
      </w:r>
      <w:r w:rsidR="00F109F0" w:rsidRPr="006B34F4">
        <w:rPr>
          <w:rFonts w:hint="eastAsia"/>
          <w:b/>
        </w:rPr>
        <w:t>, maven, ant, subversion 을 사용한다.</w:t>
      </w:r>
      <w:r w:rsidR="00F109F0" w:rsidRPr="005B4770">
        <w:rPr>
          <w:b/>
        </w:rPr>
        <w:br/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916"/>
        <w:gridCol w:w="2171"/>
        <w:gridCol w:w="2105"/>
        <w:gridCol w:w="2050"/>
      </w:tblGrid>
      <w:tr w:rsidR="00F109F0" w14:paraId="70D8BF9B" w14:textId="77777777" w:rsidTr="006B5198">
        <w:trPr>
          <w:trHeight w:val="357"/>
        </w:trPr>
        <w:tc>
          <w:tcPr>
            <w:tcW w:w="2909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0FD693C2" w14:textId="77777777"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73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35EF2E27" w14:textId="77777777"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08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33CA5C3F" w14:textId="77777777"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2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14:paraId="75419AB3" w14:textId="77777777"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14:paraId="5D585696" w14:textId="77777777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14:paraId="463BA3CE" w14:textId="77777777" w:rsidR="00F109F0" w:rsidRPr="00146BC5" w:rsidRDefault="00F109F0" w:rsidP="00E442E7">
            <w:pPr>
              <w:rPr>
                <w:b/>
              </w:rPr>
            </w:pPr>
            <w:r w:rsidRPr="00146BC5">
              <w:rPr>
                <w:b/>
              </w:rPr>
              <w:t>I</w:t>
            </w:r>
            <w:r w:rsidRPr="00146BC5">
              <w:rPr>
                <w:rFonts w:hint="eastAsia"/>
                <w:b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14:paraId="7907F178" w14:textId="77777777"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14:paraId="40C78E6A" w14:textId="77777777"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14:paraId="42AF623B" w14:textId="77777777"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6B5198" w14:paraId="434683AF" w14:textId="77777777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14:paraId="20FE9A93" w14:textId="77777777" w:rsidR="006B5198" w:rsidRPr="00146BC5" w:rsidRDefault="006B5198" w:rsidP="00E442E7">
            <w:pPr>
              <w:rPr>
                <w:b/>
              </w:rPr>
            </w:pPr>
            <w:r w:rsidRPr="00146BC5">
              <w:rPr>
                <w:rFonts w:hint="eastAsia"/>
                <w:b/>
              </w:rPr>
              <w:t>Test Tools</w:t>
            </w:r>
          </w:p>
        </w:tc>
        <w:tc>
          <w:tcPr>
            <w:tcW w:w="2292" w:type="dxa"/>
            <w:vAlign w:val="center"/>
          </w:tcPr>
          <w:p w14:paraId="627CCA53" w14:textId="77777777" w:rsidR="006B5198" w:rsidRPr="00DE0B6B" w:rsidRDefault="006B5198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14:paraId="686AB295" w14:textId="77777777" w:rsidR="006B5198" w:rsidRDefault="006B5198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14:paraId="6051F590" w14:textId="77777777" w:rsidR="006B5198" w:rsidRPr="00DE0B6B" w:rsidRDefault="006B5198" w:rsidP="00E442E7">
            <w:r>
              <w:rPr>
                <w:rFonts w:hint="eastAsia"/>
              </w:rPr>
              <w:t>BSD</w:t>
            </w:r>
          </w:p>
        </w:tc>
      </w:tr>
      <w:tr w:rsidR="006B5198" w14:paraId="539994C5" w14:textId="77777777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14:paraId="03369969" w14:textId="77777777" w:rsidR="006B5198" w:rsidRPr="00DE0B6B" w:rsidRDefault="006B5198" w:rsidP="00E442E7"/>
        </w:tc>
        <w:tc>
          <w:tcPr>
            <w:tcW w:w="2173" w:type="dxa"/>
            <w:vAlign w:val="center"/>
          </w:tcPr>
          <w:p w14:paraId="60A7F389" w14:textId="77777777" w:rsidR="006B5198" w:rsidRDefault="006B5198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108" w:type="dxa"/>
            <w:vAlign w:val="center"/>
          </w:tcPr>
          <w:p w14:paraId="2636B6ED" w14:textId="77777777" w:rsidR="006B5198" w:rsidRDefault="006B5198" w:rsidP="00E442E7">
            <w:r>
              <w:rPr>
                <w:rFonts w:hint="eastAsia"/>
              </w:rPr>
              <w:t>1.9.4.1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14:paraId="1C1458A6" w14:textId="77777777" w:rsidR="006B5198" w:rsidRPr="00DE0B6B" w:rsidRDefault="006B5198" w:rsidP="00E442E7">
            <w:r>
              <w:rPr>
                <w:rFonts w:hint="eastAsia"/>
              </w:rPr>
              <w:t>GUN 2.0</w:t>
            </w:r>
          </w:p>
        </w:tc>
      </w:tr>
      <w:tr w:rsidR="006B5198" w14:paraId="3F0899EF" w14:textId="77777777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14:paraId="45ED39CF" w14:textId="77777777" w:rsidR="006B5198" w:rsidRPr="00DE0B6B" w:rsidRDefault="006B5198" w:rsidP="00E442E7"/>
        </w:tc>
        <w:tc>
          <w:tcPr>
            <w:tcW w:w="2173" w:type="dxa"/>
            <w:vAlign w:val="center"/>
          </w:tcPr>
          <w:p w14:paraId="38CF97C9" w14:textId="77777777" w:rsidR="006B5198" w:rsidRDefault="006B5198" w:rsidP="00E442E7">
            <w:r>
              <w:rPr>
                <w:rFonts w:hint="eastAsia"/>
              </w:rPr>
              <w:t>JMeter</w:t>
            </w:r>
          </w:p>
        </w:tc>
        <w:tc>
          <w:tcPr>
            <w:tcW w:w="2108" w:type="dxa"/>
            <w:vAlign w:val="center"/>
          </w:tcPr>
          <w:p w14:paraId="0EFECED7" w14:textId="77777777" w:rsidR="006B5198" w:rsidRDefault="006B5198" w:rsidP="00E442E7">
            <w:r>
              <w:rPr>
                <w:rFonts w:hint="eastAsia"/>
              </w:rPr>
              <w:t>2.8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14:paraId="6051D942" w14:textId="77777777" w:rsidR="006B5198" w:rsidRDefault="006B5198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14:paraId="3D1E309B" w14:textId="77777777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14:paraId="48064150" w14:textId="77777777" w:rsidR="00F109F0" w:rsidRPr="00146BC5" w:rsidRDefault="00F109F0" w:rsidP="00E442E7">
            <w:pPr>
              <w:rPr>
                <w:b/>
              </w:rPr>
            </w:pPr>
            <w:r w:rsidRPr="00146BC5">
              <w:rPr>
                <w:rFonts w:hint="eastAsia"/>
                <w:b/>
              </w:rPr>
              <w:t>Build &amp; Deployment Tools</w:t>
            </w:r>
          </w:p>
        </w:tc>
        <w:tc>
          <w:tcPr>
            <w:tcW w:w="2173" w:type="dxa"/>
            <w:vAlign w:val="center"/>
          </w:tcPr>
          <w:p w14:paraId="33046B96" w14:textId="77777777"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108" w:type="dxa"/>
            <w:vAlign w:val="center"/>
          </w:tcPr>
          <w:p w14:paraId="4BA024F2" w14:textId="77777777"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14:paraId="59B62E61" w14:textId="77777777"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14:paraId="79A9ED24" w14:textId="77777777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14:paraId="4A3B7D54" w14:textId="77777777" w:rsidR="00F109F0" w:rsidRPr="00DE0B6B" w:rsidRDefault="00F109F0" w:rsidP="00E442E7"/>
        </w:tc>
        <w:tc>
          <w:tcPr>
            <w:tcW w:w="2173" w:type="dxa"/>
            <w:vAlign w:val="center"/>
          </w:tcPr>
          <w:p w14:paraId="6743E33E" w14:textId="77777777"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108" w:type="dxa"/>
            <w:vAlign w:val="center"/>
          </w:tcPr>
          <w:p w14:paraId="3271B8A9" w14:textId="77777777"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14:paraId="4FC5FDE4" w14:textId="77777777"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14:paraId="61F99803" w14:textId="77777777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14:paraId="06FB6BB4" w14:textId="77777777" w:rsidR="003A3A76" w:rsidRPr="00146BC5" w:rsidRDefault="003A3A76" w:rsidP="00E442E7">
            <w:pPr>
              <w:rPr>
                <w:b/>
              </w:rPr>
            </w:pPr>
            <w:r w:rsidRPr="00146BC5">
              <w:rPr>
                <w:b/>
              </w:rPr>
              <w:t>Configuration</w:t>
            </w:r>
          </w:p>
          <w:p w14:paraId="765F81F9" w14:textId="77777777" w:rsidR="003A3A76" w:rsidRPr="00DE0B6B" w:rsidRDefault="003A3A76" w:rsidP="00E442E7">
            <w:r w:rsidRPr="00146BC5">
              <w:rPr>
                <w:rFonts w:hint="eastAsia"/>
                <w:b/>
              </w:rPr>
              <w:t>Management Tools</w:t>
            </w:r>
          </w:p>
        </w:tc>
        <w:tc>
          <w:tcPr>
            <w:tcW w:w="2173" w:type="dxa"/>
            <w:vAlign w:val="center"/>
          </w:tcPr>
          <w:p w14:paraId="490A2664" w14:textId="77777777"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108" w:type="dxa"/>
            <w:vAlign w:val="center"/>
          </w:tcPr>
          <w:p w14:paraId="256FAAC3" w14:textId="77777777" w:rsidR="003A3A76" w:rsidRDefault="003A3A76" w:rsidP="00E442E7"/>
        </w:tc>
        <w:tc>
          <w:tcPr>
            <w:tcW w:w="2052" w:type="dxa"/>
            <w:tcBorders>
              <w:right w:val="nil"/>
            </w:tcBorders>
            <w:vAlign w:val="center"/>
          </w:tcPr>
          <w:p w14:paraId="47F6CBE9" w14:textId="77777777"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6B34F4" w14:paraId="25A55B2B" w14:textId="77777777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14:paraId="3F499A49" w14:textId="77777777" w:rsidR="006B34F4" w:rsidRDefault="006B34F4" w:rsidP="00E442E7"/>
        </w:tc>
        <w:tc>
          <w:tcPr>
            <w:tcW w:w="2173" w:type="dxa"/>
            <w:vAlign w:val="center"/>
          </w:tcPr>
          <w:p w14:paraId="05B0AB47" w14:textId="77777777" w:rsidR="006B34F4" w:rsidRDefault="006B34F4" w:rsidP="00E442E7"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ubversive</w:t>
            </w:r>
          </w:p>
        </w:tc>
        <w:tc>
          <w:tcPr>
            <w:tcW w:w="2108" w:type="dxa"/>
            <w:vAlign w:val="center"/>
          </w:tcPr>
          <w:p w14:paraId="65A78494" w14:textId="77777777" w:rsidR="006B34F4" w:rsidRDefault="006B34F4" w:rsidP="00E442E7">
            <w:r>
              <w:rPr>
                <w:rFonts w:hint="eastAsia"/>
              </w:rPr>
              <w:t>1.0.0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14:paraId="66960E09" w14:textId="77777777" w:rsidR="006B34F4" w:rsidRDefault="006B34F4" w:rsidP="00E442E7">
            <w:pPr>
              <w:keepNext/>
            </w:pPr>
          </w:p>
        </w:tc>
      </w:tr>
      <w:tr w:rsidR="003A3A76" w14:paraId="0E5E3062" w14:textId="77777777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14:paraId="53A749AD" w14:textId="77777777" w:rsidR="003A3A76" w:rsidRDefault="003A3A76" w:rsidP="00E442E7"/>
        </w:tc>
        <w:tc>
          <w:tcPr>
            <w:tcW w:w="2173" w:type="dxa"/>
            <w:vAlign w:val="center"/>
          </w:tcPr>
          <w:p w14:paraId="53C24F82" w14:textId="77777777" w:rsidR="003A3A76" w:rsidRDefault="003A3A76" w:rsidP="003A3A76">
            <w:r w:rsidRPr="003A3A76">
              <w:t>TortoiseSVN</w:t>
            </w:r>
          </w:p>
        </w:tc>
        <w:tc>
          <w:tcPr>
            <w:tcW w:w="2108" w:type="dxa"/>
            <w:vAlign w:val="center"/>
          </w:tcPr>
          <w:p w14:paraId="60710A03" w14:textId="77777777" w:rsidR="003A3A76" w:rsidRDefault="003A3A76" w:rsidP="00E442E7">
            <w:r>
              <w:t>1.7.7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14:paraId="6B9A027C" w14:textId="77777777" w:rsidR="003A3A76" w:rsidRDefault="003A3A76" w:rsidP="00E442E7">
            <w:pPr>
              <w:keepNext/>
            </w:pPr>
          </w:p>
        </w:tc>
      </w:tr>
    </w:tbl>
    <w:p w14:paraId="4E72D147" w14:textId="77777777" w:rsidR="00F109F0" w:rsidRPr="004725B6" w:rsidRDefault="00F109F0" w:rsidP="00F109F0">
      <w:pPr>
        <w:pStyle w:val="ad"/>
        <w:jc w:val="center"/>
      </w:pPr>
      <w:r w:rsidRPr="004725B6">
        <w:t xml:space="preserve">표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E6103E" w:rsidRPr="004725B6">
        <w:rPr>
          <w:noProof/>
        </w:rPr>
        <w:t>2</w:t>
      </w:r>
      <w:r w:rsidR="005439E9">
        <w:rPr>
          <w:noProof/>
        </w:rPr>
        <w:fldChar w:fldCharType="end"/>
      </w:r>
      <w:r w:rsidRPr="004725B6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표</w:instrText>
      </w:r>
      <w:r w:rsidR="005439E9">
        <w:instrText xml:space="preserve"> \* ARABIC \s 1 </w:instrText>
      </w:r>
      <w:r w:rsidR="005439E9">
        <w:fldChar w:fldCharType="separate"/>
      </w:r>
      <w:r w:rsidR="00E6103E" w:rsidRPr="004725B6">
        <w:rPr>
          <w:noProof/>
        </w:rPr>
        <w:t>1</w:t>
      </w:r>
      <w:r w:rsidR="005439E9">
        <w:rPr>
          <w:noProof/>
        </w:rPr>
        <w:fldChar w:fldCharType="end"/>
      </w:r>
      <w:r w:rsidRPr="004725B6">
        <w:rPr>
          <w:rFonts w:hint="eastAsia"/>
        </w:rPr>
        <w:t xml:space="preserve"> </w:t>
      </w:r>
      <w:r w:rsidR="006B34F4" w:rsidRPr="004725B6">
        <w:rPr>
          <w:rFonts w:hint="eastAsia"/>
        </w:rPr>
        <w:t xml:space="preserve">사용 </w:t>
      </w:r>
      <w:r w:rsidRPr="004725B6">
        <w:rPr>
          <w:rFonts w:hint="eastAsia"/>
        </w:rPr>
        <w:t>소프트웨어 버전 및 라이선스</w:t>
      </w:r>
    </w:p>
    <w:p w14:paraId="25D37B0B" w14:textId="77777777" w:rsidR="00F109F0" w:rsidRPr="00F109F0" w:rsidRDefault="00F109F0" w:rsidP="00F109F0"/>
    <w:p w14:paraId="3D241E34" w14:textId="77777777" w:rsidR="00DB66CD" w:rsidRPr="00DB66CD" w:rsidRDefault="00E931F2" w:rsidP="005A0A24">
      <w:pPr>
        <w:pStyle w:val="2"/>
      </w:pPr>
      <w:bookmarkStart w:id="21" w:name="_Toc349731377"/>
      <w:r>
        <w:rPr>
          <w:rFonts w:hint="eastAsia"/>
        </w:rPr>
        <w:lastRenderedPageBreak/>
        <w:t>개발</w:t>
      </w:r>
      <w:r w:rsidR="000125A5">
        <w:rPr>
          <w:rFonts w:hint="eastAsia"/>
        </w:rPr>
        <w:t>도구</w:t>
      </w:r>
      <w:bookmarkEnd w:id="21"/>
    </w:p>
    <w:p w14:paraId="2DA77620" w14:textId="77777777" w:rsidR="00E931F2" w:rsidRDefault="00E931F2" w:rsidP="00E311F0">
      <w:pPr>
        <w:pStyle w:val="3"/>
      </w:pPr>
      <w:bookmarkStart w:id="22" w:name="_Toc349731378"/>
      <w:r>
        <w:rPr>
          <w:rFonts w:hint="eastAsia"/>
        </w:rPr>
        <w:t>Eclipse</w:t>
      </w:r>
      <w:bookmarkEnd w:id="22"/>
    </w:p>
    <w:p w14:paraId="0C6B7D2C" w14:textId="77777777" w:rsidR="0065576C" w:rsidRPr="0065576C" w:rsidRDefault="004242A7" w:rsidP="0065576C">
      <w:r w:rsidRPr="00E65597">
        <w:rPr>
          <w:rFonts w:hint="eastAsia"/>
        </w:rPr>
        <w:t xml:space="preserve">ARCHITECTURE </w:t>
      </w:r>
      <w:r w:rsidR="004725B6">
        <w:t xml:space="preserve">EE </w:t>
      </w:r>
      <w:r w:rsidRPr="00E65597">
        <w:rPr>
          <w:rFonts w:hint="eastAsia"/>
        </w:rPr>
        <w:t>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4" w:history="1">
        <w:r w:rsidRPr="005721AD">
          <w:rPr>
            <w:rStyle w:val="af0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14:paraId="12ADC8C5" w14:textId="77777777"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61C749E4" wp14:editId="356A9941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FE039" id="직사각형 47" o:spid="_x0000_s1026" style="position:absolute;left:0;text-align:left;margin-left:255.45pt;margin-top:134.35pt;width:49.45pt;height:7.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5861BE4" wp14:editId="14E8EC65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BE17E" w14:textId="77777777" w:rsidR="0065576C" w:rsidRPr="00931864" w:rsidRDefault="0065576C" w:rsidP="0065576C">
      <w:pPr>
        <w:pStyle w:val="ad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2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14:paraId="6D0673E4" w14:textId="77777777" w:rsidR="0065576C" w:rsidRDefault="0065576C" w:rsidP="0065576C">
      <w:pPr>
        <w:rPr>
          <w:rFonts w:asciiTheme="minorEastAsia" w:hAnsiTheme="minorEastAsia"/>
        </w:rPr>
      </w:pPr>
    </w:p>
    <w:p w14:paraId="2B98D8DB" w14:textId="77777777"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6" w:history="1">
        <w:r w:rsidRPr="00A15D04">
          <w:rPr>
            <w:rStyle w:val="af0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7" w:history="1">
        <w:r>
          <w:rPr>
            <w:rStyle w:val="af0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 xml:space="preserve">에서 제공하는 </w:t>
      </w:r>
      <w:r w:rsidR="00C311B4">
        <w:rPr>
          <w:rFonts w:hint="eastAsia"/>
        </w:rPr>
        <w:t>언어 팩을</w:t>
      </w:r>
      <w:r>
        <w:rPr>
          <w:rFonts w:hint="eastAsia"/>
        </w:rPr>
        <w:t xml:space="preserve"> 사용한다.</w:t>
      </w:r>
    </w:p>
    <w:tbl>
      <w:tblPr>
        <w:tblStyle w:val="af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14:paraId="7B2A61C2" w14:textId="77777777" w:rsidTr="00344868">
        <w:tc>
          <w:tcPr>
            <w:tcW w:w="5811" w:type="dxa"/>
          </w:tcPr>
          <w:p w14:paraId="21C41A1C" w14:textId="77777777"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lastRenderedPageBreak/>
              <w:t>Babel Language Pack Update Site for Juno</w:t>
            </w:r>
          </w:p>
        </w:tc>
      </w:tr>
      <w:tr w:rsidR="00D44CB4" w14:paraId="16C4C387" w14:textId="77777777" w:rsidTr="00344868">
        <w:tc>
          <w:tcPr>
            <w:tcW w:w="5811" w:type="dxa"/>
          </w:tcPr>
          <w:p w14:paraId="23F55B85" w14:textId="77777777" w:rsidR="00D44CB4" w:rsidRDefault="005439E9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8" w:history="1">
              <w:r w:rsidR="00D44CB4" w:rsidRPr="00850DA6">
                <w:rPr>
                  <w:rStyle w:val="af0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  <w:tr w:rsidR="00C311B4" w14:paraId="7C01A3EC" w14:textId="77777777" w:rsidTr="00344868">
        <w:tc>
          <w:tcPr>
            <w:tcW w:w="5811" w:type="dxa"/>
          </w:tcPr>
          <w:p w14:paraId="158DCD17" w14:textId="77777777" w:rsidR="00C311B4" w:rsidRDefault="00C311B4" w:rsidP="0065576C"/>
        </w:tc>
      </w:tr>
    </w:tbl>
    <w:p w14:paraId="65FA9A41" w14:textId="77777777"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46C1AE1E" wp14:editId="0F417D0F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818EC0" id="직사각형 37" o:spid="_x0000_s1026" style="position:absolute;left:0;text-align:left;margin-left:164.65pt;margin-top:88.4pt;width:107.7pt;height:21.3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E6758DA" wp14:editId="3DC88A13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CA3D3" w14:textId="77777777"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BE756E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4</w:t>
      </w:r>
      <w:r w:rsidR="00003F5E">
        <w:rPr>
          <w:b/>
        </w:rPr>
        <w:fldChar w:fldCharType="end"/>
      </w:r>
      <w:r w:rsidRPr="00BE756E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14:paraId="4C25CB4A" w14:textId="77777777"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14:paraId="60F4B677" w14:textId="77777777"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5165BD70" wp14:editId="472156EA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C83965" id="직사각형 257" o:spid="_x0000_s1026" style="position:absolute;left:0;text-align:left;margin-left:202.5pt;margin-top:90.3pt;width:142.95pt;height:12.3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6510380E" wp14:editId="3A436440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8D23E" w14:textId="77777777" w:rsidR="00345304" w:rsidRPr="00BE756E" w:rsidRDefault="00B966C3" w:rsidP="00B966C3">
      <w:pPr>
        <w:pStyle w:val="ad"/>
        <w:jc w:val="center"/>
        <w:rPr>
          <w:rFonts w:asciiTheme="minorEastAsia" w:hAnsiTheme="minorEastAsia"/>
        </w:rPr>
      </w:pPr>
      <w:r w:rsidRPr="00BE756E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2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5</w:t>
      </w:r>
      <w:r w:rsidR="005439E9">
        <w:rPr>
          <w:noProof/>
        </w:rPr>
        <w:fldChar w:fldCharType="end"/>
      </w:r>
      <w:r w:rsidRPr="00BE756E">
        <w:t xml:space="preserve"> </w:t>
      </w:r>
      <w:r w:rsidRPr="00BE756E">
        <w:rPr>
          <w:rFonts w:hint="eastAsia"/>
        </w:rPr>
        <w:t>E</w:t>
      </w:r>
      <w:r w:rsidRPr="00BE756E">
        <w:t xml:space="preserve">clipse </w:t>
      </w:r>
      <w:r w:rsidRPr="00BE756E">
        <w:rPr>
          <w:rFonts w:hint="eastAsia"/>
        </w:rPr>
        <w:t>하단 상태바</w:t>
      </w:r>
    </w:p>
    <w:p w14:paraId="1876544A" w14:textId="77777777"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4669CC0F" wp14:editId="63C62900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03FF44" id="직사각형 32" o:spid="_x0000_s1026" style="position:absolute;left:0;text-align:left;margin-left:87.65pt;margin-top:111.6pt;width:86.4pt;height:11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441FBEC4" wp14:editId="10E62FE9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C6477" w14:textId="77777777" w:rsidR="0065576C" w:rsidRPr="00BE756E" w:rsidRDefault="0065576C" w:rsidP="0065576C">
      <w:pPr>
        <w:pStyle w:val="ad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2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6</w:t>
      </w:r>
      <w:r w:rsidR="005439E9">
        <w:rPr>
          <w:noProof/>
        </w:rPr>
        <w:fldChar w:fldCharType="end"/>
      </w:r>
      <w:r w:rsidRPr="00BE756E">
        <w:rPr>
          <w:rFonts w:hint="eastAsia"/>
        </w:rPr>
        <w:t xml:space="preserve"> 한국어 언어 팩 선택 화면</w:t>
      </w:r>
    </w:p>
    <w:p w14:paraId="3AF6EAF1" w14:textId="77777777" w:rsidR="001A1A0E" w:rsidRDefault="001A1A0E" w:rsidP="0065576C">
      <w:pPr>
        <w:rPr>
          <w:rFonts w:asciiTheme="minorEastAsia" w:hAnsiTheme="minorEastAsia"/>
        </w:rPr>
      </w:pPr>
    </w:p>
    <w:p w14:paraId="2DA004DB" w14:textId="77777777"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14:paraId="6EE70F36" w14:textId="77777777"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69C8B4CA" wp14:editId="53CC9D99">
                <wp:simplePos x="0" y="0"/>
                <wp:positionH relativeFrom="column">
                  <wp:posOffset>857251</wp:posOffset>
                </wp:positionH>
                <wp:positionV relativeFrom="paragraph">
                  <wp:posOffset>222250</wp:posOffset>
                </wp:positionV>
                <wp:extent cx="4076700" cy="161925"/>
                <wp:effectExtent l="0" t="0" r="19050" b="28575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16192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388C01" id="직사각형 263" o:spid="_x0000_s1026" style="position:absolute;left:0;text-align:left;margin-left:67.5pt;margin-top:17.5pt;width:321pt;height:12.7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" filled="f" strokecolor="red" strokeweight="1pt"/>
            </w:pict>
          </mc:Fallback>
        </mc:AlternateContent>
      </w:r>
      <w:r w:rsidR="00BE756E" w:rsidRPr="00BE756E">
        <w:rPr>
          <w:noProof/>
        </w:rPr>
        <w:t xml:space="preserve"> </w:t>
      </w:r>
      <w:r w:rsidR="00BE756E">
        <w:rPr>
          <w:noProof/>
        </w:rPr>
        <w:drawing>
          <wp:inline distT="0" distB="0" distL="0" distR="0" wp14:anchorId="6BC6C5DB" wp14:editId="43A14324">
            <wp:extent cx="4057650" cy="3105150"/>
            <wp:effectExtent l="0" t="0" r="0" b="0"/>
            <wp:docPr id="266" name="그림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F79AA" w14:textId="77777777" w:rsidR="0065576C" w:rsidRPr="00BE756E" w:rsidRDefault="0065576C" w:rsidP="0065576C">
      <w:pPr>
        <w:pStyle w:val="ad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2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7</w:t>
      </w:r>
      <w:r w:rsidR="005439E9">
        <w:rPr>
          <w:noProof/>
        </w:rPr>
        <w:fldChar w:fldCharType="end"/>
      </w:r>
      <w:r w:rsidRPr="00BE756E">
        <w:rPr>
          <w:rFonts w:hint="eastAsia"/>
        </w:rPr>
        <w:t xml:space="preserve"> 언어팩 설치 후 한글이 지원되는 화면</w:t>
      </w:r>
    </w:p>
    <w:p w14:paraId="6B2B29B9" w14:textId="77777777" w:rsidR="0065576C" w:rsidRDefault="0065576C" w:rsidP="0065576C">
      <w:pPr>
        <w:rPr>
          <w:rFonts w:asciiTheme="minorEastAsia" w:hAnsiTheme="minorEastAsia"/>
        </w:rPr>
      </w:pPr>
    </w:p>
    <w:p w14:paraId="71EC9C89" w14:textId="77777777" w:rsidR="00E931F2" w:rsidRDefault="00E931F2" w:rsidP="00E311F0">
      <w:pPr>
        <w:pStyle w:val="3"/>
      </w:pPr>
      <w:bookmarkStart w:id="23" w:name="_Toc349731379"/>
      <w:r>
        <w:rPr>
          <w:rFonts w:hint="eastAsia"/>
        </w:rPr>
        <w:lastRenderedPageBreak/>
        <w:t>Subversion</w:t>
      </w:r>
      <w:bookmarkEnd w:id="23"/>
    </w:p>
    <w:p w14:paraId="1D3E1734" w14:textId="77777777"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14:paraId="720CDADD" w14:textId="77777777" w:rsidR="00761C94" w:rsidRDefault="00761C94" w:rsidP="00C141FB"/>
    <w:p w14:paraId="72353A3B" w14:textId="77777777"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C999B2A" wp14:editId="4BE260FD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D7196A" id="직사각형 34" o:spid="_x0000_s1026" style="position:absolute;left:0;text-align:left;margin-left:104.25pt;margin-top:72.5pt;width:235.35pt;height:63.4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46AFB5BB" wp14:editId="5DDBAF62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7E3A3" w14:textId="77777777" w:rsidR="00C141FB" w:rsidRPr="009E7A82" w:rsidRDefault="00C141FB" w:rsidP="00C141FB">
      <w:pPr>
        <w:pStyle w:val="ad"/>
        <w:jc w:val="center"/>
        <w:rPr>
          <w:rFonts w:asciiTheme="minorEastAsia" w:eastAsiaTheme="minorEastAsia" w:hAnsiTheme="minorEastAsia"/>
        </w:rPr>
      </w:pPr>
      <w:r w:rsidRPr="009E7A82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2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</w:instrText>
      </w:r>
      <w:r w:rsidR="005439E9">
        <w:instrText xml:space="preserve">C \s 1 </w:instrText>
      </w:r>
      <w:r w:rsidR="005439E9">
        <w:fldChar w:fldCharType="separate"/>
      </w:r>
      <w:r w:rsidR="00003F5E">
        <w:rPr>
          <w:noProof/>
        </w:rPr>
        <w:t>8</w:t>
      </w:r>
      <w:r w:rsidR="005439E9">
        <w:rPr>
          <w:noProof/>
        </w:rPr>
        <w:fldChar w:fldCharType="end"/>
      </w:r>
      <w:r w:rsidRPr="009E7A82">
        <w:rPr>
          <w:rFonts w:hint="eastAsia"/>
        </w:rPr>
        <w:t xml:space="preserve"> Eclipse 에서 Subversion 사용을 위한 플러그인 설치 화면</w:t>
      </w:r>
    </w:p>
    <w:p w14:paraId="6CB4EE4E" w14:textId="77777777" w:rsidR="00C141FB" w:rsidRDefault="00C141FB" w:rsidP="00C141FB">
      <w:pPr>
        <w:rPr>
          <w:rFonts w:asciiTheme="minorEastAsia" w:hAnsiTheme="minorEastAsia"/>
        </w:rPr>
      </w:pPr>
    </w:p>
    <w:p w14:paraId="74271D8B" w14:textId="77777777"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C02266">
        <w:rPr>
          <w:rFonts w:hint="eastAsia"/>
        </w:rPr>
        <w:t xml:space="preserve">프로그램은 </w:t>
      </w:r>
      <w:hyperlink r:id="rId34" w:history="1">
        <w:r w:rsidR="00873B46" w:rsidRPr="00850DA6">
          <w:rPr>
            <w:rStyle w:val="af0"/>
          </w:rPr>
          <w:t>http://tortoisesvn.net/downloads.html</w:t>
        </w:r>
      </w:hyperlink>
      <w:r w:rsidR="00873B46">
        <w:t xml:space="preserve"> </w:t>
      </w:r>
      <w:r w:rsidR="00DB4FFF">
        <w:rPr>
          <w:rFonts w:hint="eastAsia"/>
        </w:rPr>
        <w:t>사이트</w:t>
      </w:r>
      <w:r w:rsidR="00C02266">
        <w:rPr>
          <w:rFonts w:hint="eastAsia"/>
        </w:rPr>
        <w:t>에서 다운로드 할</w:t>
      </w:r>
      <w:r w:rsidR="00340F49">
        <w:rPr>
          <w:rFonts w:hint="eastAsia"/>
        </w:rPr>
        <w:t xml:space="preserve">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14:paraId="1BA55D67" w14:textId="77777777" w:rsidR="00E931F2" w:rsidRDefault="00E931F2" w:rsidP="00E311F0">
      <w:pPr>
        <w:pStyle w:val="3"/>
      </w:pPr>
      <w:bookmarkStart w:id="24" w:name="_Toc349731380"/>
      <w:r>
        <w:rPr>
          <w:rFonts w:hint="eastAsia"/>
        </w:rPr>
        <w:lastRenderedPageBreak/>
        <w:t>Maven</w:t>
      </w:r>
      <w:bookmarkEnd w:id="24"/>
    </w:p>
    <w:p w14:paraId="31FCEE4B" w14:textId="77777777"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14:paraId="4F4E7DB9" w14:textId="77777777" w:rsidR="00761C94" w:rsidRDefault="00761C94" w:rsidP="00C141FB"/>
    <w:p w14:paraId="113A112E" w14:textId="77777777"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4FE42462" wp14:editId="7E549F03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F0E096" id="직사각형 265" o:spid="_x0000_s1026" style="position:absolute;left:0;text-align:left;margin-left:74.15pt;margin-top:82.55pt;width:235.35pt;height:22.5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0F652703" wp14:editId="36964760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1C58F" w14:textId="77777777" w:rsidR="00C141FB" w:rsidRPr="00C02266" w:rsidRDefault="00C141FB" w:rsidP="00C141FB">
      <w:pPr>
        <w:pStyle w:val="ad"/>
        <w:jc w:val="center"/>
        <w:rPr>
          <w:rFonts w:asciiTheme="minorEastAsia" w:eastAsiaTheme="minorEastAsia" w:hAnsiTheme="minorEastAsia"/>
        </w:rPr>
      </w:pPr>
      <w:r w:rsidRPr="00C02266"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2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9</w:t>
      </w:r>
      <w:r w:rsidR="005439E9">
        <w:rPr>
          <w:noProof/>
        </w:rPr>
        <w:fldChar w:fldCharType="end"/>
      </w:r>
      <w:r w:rsidRPr="00C02266">
        <w:rPr>
          <w:rFonts w:hint="eastAsia"/>
        </w:rPr>
        <w:t xml:space="preserve"> Maven 플러그인 설치 화면</w:t>
      </w:r>
    </w:p>
    <w:p w14:paraId="6DF4F376" w14:textId="77777777" w:rsidR="00993C90" w:rsidRDefault="00993C90" w:rsidP="00C141FB"/>
    <w:p w14:paraId="692CE116" w14:textId="77777777"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14:paraId="79C4067E" w14:textId="77777777" w:rsidR="00C02266" w:rsidRDefault="00B54D6B" w:rsidP="00C02266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3E3D0AF0" wp14:editId="46D96397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022FFC" id="직사각형 269" o:spid="_x0000_s1026" style="position:absolute;left:0;text-align:left;margin-left:104.2pt;margin-top:53.55pt;width:81.65pt;height:13.4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1CCE7FDC" wp14:editId="390BD2E5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B7209D" id="직사각형 268" o:spid="_x0000_s1026" style="position:absolute;left:0;text-align:left;margin-left:114.45pt;margin-top:72.4pt;width:221.35pt;height:61.2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15A668F8" wp14:editId="2C15BA67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A197D" w14:textId="77777777" w:rsidR="00BF347F" w:rsidRPr="001A443F" w:rsidRDefault="00C02266" w:rsidP="001A443F">
      <w:pPr>
        <w:pStyle w:val="ad"/>
        <w:jc w:val="center"/>
        <w:rPr>
          <w:rFonts w:asciiTheme="minorEastAsia" w:eastAsiaTheme="minorEastAsia" w:hAnsiTheme="minorEastAsia"/>
        </w:rPr>
      </w:pPr>
      <w:r>
        <w:t xml:space="preserve">그림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003F5E">
        <w:rPr>
          <w:noProof/>
        </w:rPr>
        <w:t>2</w:t>
      </w:r>
      <w:r w:rsidR="005439E9">
        <w:rPr>
          <w:noProof/>
        </w:rPr>
        <w:fldChar w:fldCharType="end"/>
      </w:r>
      <w:r w:rsidR="00003F5E"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그림</w:instrText>
      </w:r>
      <w:r w:rsidR="005439E9">
        <w:instrText xml:space="preserve"> \* ARABIC \s 1 </w:instrText>
      </w:r>
      <w:r w:rsidR="005439E9">
        <w:fldChar w:fldCharType="separate"/>
      </w:r>
      <w:r w:rsidR="00003F5E">
        <w:rPr>
          <w:noProof/>
        </w:rPr>
        <w:t>10</w:t>
      </w:r>
      <w:r w:rsidR="005439E9">
        <w:rPr>
          <w:noProof/>
        </w:rPr>
        <w:fldChar w:fldCharType="end"/>
      </w:r>
      <w:r>
        <w:t xml:space="preserve"> </w:t>
      </w:r>
      <w:r w:rsidRPr="00C02266">
        <w:rPr>
          <w:rFonts w:hint="eastAsia"/>
        </w:rPr>
        <w:t>Maven 플러그인 설치 화면</w:t>
      </w:r>
    </w:p>
    <w:p w14:paraId="7FF0CB37" w14:textId="77777777" w:rsidR="00084799" w:rsidRPr="00C141FB" w:rsidRDefault="00084799" w:rsidP="00C141FB"/>
    <w:p w14:paraId="53B0F218" w14:textId="77777777" w:rsidR="00E931F2" w:rsidRDefault="003A6B88" w:rsidP="00E311F0">
      <w:pPr>
        <w:pStyle w:val="2"/>
      </w:pPr>
      <w:bookmarkStart w:id="25" w:name="_Toc349731381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25"/>
    </w:p>
    <w:p w14:paraId="464458F6" w14:textId="77777777" w:rsidR="009709C6" w:rsidRDefault="0065517C" w:rsidP="00E81FF5">
      <w:pPr>
        <w:rPr>
          <w:rFonts w:cs="Courier New"/>
          <w:bCs/>
          <w:color w:val="000000"/>
        </w:rPr>
      </w:pPr>
      <w:r w:rsidRPr="00890BF3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/>
          <w:bCs/>
          <w:color w:val="000000"/>
        </w:rPr>
        <w:t>2.0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>플랫폼</w:t>
      </w:r>
      <w:r w:rsidR="00E81FF5">
        <w:rPr>
          <w:rFonts w:cs="Courier New"/>
          <w:bCs/>
          <w:color w:val="000000"/>
        </w:rPr>
        <w:t>은</w:t>
      </w:r>
      <w:r w:rsidR="00E81FF5">
        <w:rPr>
          <w:rFonts w:cs="Courier New" w:hint="eastAsia"/>
          <w:bCs/>
          <w:color w:val="000000"/>
        </w:rPr>
        <w:t xml:space="preserve"> 손쉬운 웹 응용프로그램 개발을 지원하기 위하여 디폴트 웹 응용프로그램을 제공하고 있다.</w:t>
      </w:r>
      <w:r w:rsidR="000B7E66">
        <w:rPr>
          <w:rFonts w:cs="Courier New"/>
          <w:bCs/>
          <w:color w:val="000000"/>
        </w:rPr>
        <w:t xml:space="preserve"> </w:t>
      </w:r>
      <w:r w:rsidR="00761C94">
        <w:rPr>
          <w:rFonts w:cs="Courier New" w:hint="eastAsia"/>
          <w:bCs/>
          <w:color w:val="000000"/>
        </w:rPr>
        <w:t>개발자는 제공되는 디폴트 웹 응용프로그램을 기반으로 빠르게 목적하는 응용프로그램을 개발할 수 있다.</w:t>
      </w:r>
    </w:p>
    <w:p w14:paraId="4715B1D4" w14:textId="77777777" w:rsidR="0065517C" w:rsidRDefault="0065517C" w:rsidP="00E81FF5">
      <w:pPr>
        <w:rPr>
          <w:rFonts w:cs="Courier New"/>
          <w:bCs/>
          <w:color w:val="000000"/>
        </w:rPr>
      </w:pPr>
    </w:p>
    <w:p w14:paraId="2653F167" w14:textId="77777777" w:rsidR="000B7E66" w:rsidRPr="001E26C8" w:rsidRDefault="000B7E66" w:rsidP="00E81FF5"/>
    <w:p w14:paraId="7D60B8A8" w14:textId="77777777" w:rsidR="00E931F2" w:rsidRDefault="00D254B3" w:rsidP="00E311F0">
      <w:pPr>
        <w:pStyle w:val="3"/>
      </w:pPr>
      <w:bookmarkStart w:id="26" w:name="_Toc349731382"/>
      <w:r>
        <w:rPr>
          <w:rFonts w:hint="eastAsia"/>
        </w:rPr>
        <w:t>웹 응용프로그램 홈 설정</w:t>
      </w:r>
      <w:bookmarkEnd w:id="26"/>
    </w:p>
    <w:p w14:paraId="029906BC" w14:textId="77777777" w:rsidR="00A27F4B" w:rsidRDefault="001843A9" w:rsidP="00592563">
      <w:r>
        <w:rPr>
          <w:rFonts w:cs="Courier New" w:hint="eastAsia"/>
          <w:bCs/>
          <w:color w:val="000000"/>
        </w:rPr>
        <w:t>제공되는</w:t>
      </w:r>
      <w:r w:rsidR="00BE24E1">
        <w:rPr>
          <w:rFonts w:cs="Courier New"/>
          <w:bCs/>
          <w:color w:val="000000"/>
        </w:rPr>
        <w:t xml:space="preserve"> </w:t>
      </w:r>
      <w:r w:rsidR="001E26C8">
        <w:rPr>
          <w:rFonts w:cs="Courier New" w:hint="eastAsia"/>
          <w:bCs/>
          <w:color w:val="000000"/>
        </w:rPr>
        <w:t xml:space="preserve">디폴트 </w:t>
      </w:r>
      <w:r w:rsidR="00A27F4B" w:rsidRPr="00EC03DF">
        <w:rPr>
          <w:rFonts w:hint="eastAsia"/>
        </w:rPr>
        <w:t xml:space="preserve">웹 어플리케이션은 동작을 위하여 </w:t>
      </w:r>
      <w:r>
        <w:rPr>
          <w:rFonts w:hint="eastAsia"/>
        </w:rPr>
        <w:t xml:space="preserve">반듯이 </w:t>
      </w:r>
      <w:r w:rsidR="00A27F4B" w:rsidRPr="00EC03DF">
        <w:rPr>
          <w:rFonts w:hint="eastAsia"/>
        </w:rPr>
        <w:t xml:space="preserve">설정 </w:t>
      </w:r>
      <w:r>
        <w:rPr>
          <w:rFonts w:hint="eastAsia"/>
        </w:rPr>
        <w:t xml:space="preserve">파일이 위치하는 </w:t>
      </w:r>
      <w:r w:rsidR="00A27F4B" w:rsidRPr="00EC03DF">
        <w:rPr>
          <w:rFonts w:hint="eastAsia"/>
        </w:rPr>
        <w:t>될 응용프로그램 홈 경로를 설정</w:t>
      </w:r>
      <w:r>
        <w:rPr>
          <w:rFonts w:hint="eastAsia"/>
        </w:rPr>
        <w:t>해 주어야 한다.</w:t>
      </w:r>
      <w:r>
        <w:t xml:space="preserve"> </w:t>
      </w:r>
      <w:r>
        <w:rPr>
          <w:rFonts w:hint="eastAsia"/>
        </w:rPr>
        <w:t xml:space="preserve">지정하지 않는 경우는 </w:t>
      </w:r>
      <w:r w:rsidR="00A27F4B">
        <w:rPr>
          <w:rFonts w:hint="eastAsia"/>
        </w:rPr>
        <w:t>배포된 웹 응용프로그램의 /WEB-INF 경로를 홈으로 사용하</w:t>
      </w:r>
      <w:r w:rsidR="006D3E5B">
        <w:rPr>
          <w:rFonts w:hint="eastAsia"/>
        </w:rPr>
        <w:t>도록 되어 있다.</w:t>
      </w:r>
      <w:r w:rsidR="00A54FFC">
        <w:t xml:space="preserve"> </w:t>
      </w:r>
      <w:r w:rsidR="00A54FFC">
        <w:rPr>
          <w:rFonts w:hint="eastAsia"/>
        </w:rPr>
        <w:t>응용프로그램</w:t>
      </w:r>
      <w:r w:rsidR="00A54FFC">
        <w:t xml:space="preserve"> </w:t>
      </w:r>
      <w:r w:rsidR="00A54FFC">
        <w:rPr>
          <w:rFonts w:hint="eastAsia"/>
        </w:rPr>
        <w:t>홈 경로는 아래와 같은 방법들로 설정할 수 있다.</w:t>
      </w:r>
    </w:p>
    <w:p w14:paraId="43A41DF5" w14:textId="77777777" w:rsidR="003125D7" w:rsidRPr="00EC03DF" w:rsidRDefault="003125D7" w:rsidP="00592563"/>
    <w:p w14:paraId="0A1E1AAC" w14:textId="77777777" w:rsidR="00A27F4B" w:rsidRPr="003125D7" w:rsidRDefault="003125D7" w:rsidP="00A27F4B">
      <w:pPr>
        <w:textAlignment w:val="baseline"/>
        <w:rPr>
          <w:rFonts w:asciiTheme="minorEastAsia" w:hAnsiTheme="minorEastAsia"/>
          <w:b/>
        </w:rPr>
      </w:pPr>
      <w:r w:rsidRPr="003125D7">
        <w:rPr>
          <w:rFonts w:asciiTheme="minorEastAsia" w:hAnsiTheme="minorEastAsia" w:hint="eastAsia"/>
          <w:b/>
        </w:rPr>
        <w:t>가.</w:t>
      </w:r>
      <w:r w:rsidRPr="003125D7">
        <w:rPr>
          <w:rFonts w:asciiTheme="minorEastAsia" w:hAnsiTheme="minorEastAsia"/>
          <w:b/>
        </w:rPr>
        <w:t xml:space="preserve"> </w:t>
      </w:r>
      <w:r w:rsidR="00A27F4B" w:rsidRPr="003125D7">
        <w:rPr>
          <w:rFonts w:asciiTheme="minorEastAsia" w:hAnsiTheme="minorEastAsia" w:hint="eastAsia"/>
          <w:b/>
        </w:rPr>
        <w:t>방법</w:t>
      </w:r>
      <w:r>
        <w:rPr>
          <w:rFonts w:asciiTheme="minorEastAsia" w:hAnsiTheme="minorEastAsia" w:hint="eastAsia"/>
          <w:b/>
        </w:rPr>
        <w:t>1</w:t>
      </w:r>
    </w:p>
    <w:p w14:paraId="3FF1FAB9" w14:textId="77777777" w:rsidR="00A27F4B" w:rsidRDefault="00A27F4B" w:rsidP="00A27F4B">
      <w:pPr>
        <w:textAlignment w:val="baseline"/>
        <w:rPr>
          <w:rFonts w:asciiTheme="minorEastAsia" w:hAnsiTheme="minorEastAsia"/>
        </w:rPr>
      </w:pPr>
      <w:r w:rsidRPr="00EC03DF">
        <w:rPr>
          <w:rFonts w:asciiTheme="minorEastAsia" w:hAnsiTheme="minorEastAsia" w:hint="eastAsia"/>
        </w:rPr>
        <w:lastRenderedPageBreak/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3854EA" w14:paraId="5CB4EB7B" w14:textId="77777777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412C5490" w14:textId="77777777" w:rsidR="003854EA" w:rsidRPr="003854EA" w:rsidRDefault="003854EA" w:rsidP="003854EA">
            <w:pPr>
              <w:rPr>
                <w:i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classes/application-init.xml</w:t>
            </w:r>
          </w:p>
        </w:tc>
      </w:tr>
      <w:tr w:rsidR="00907AEE" w14:paraId="64A9846F" w14:textId="77777777" w:rsidTr="0025128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FFFFF" w:themeFill="background1"/>
          </w:tcPr>
          <w:p w14:paraId="23BABF5A" w14:textId="77777777" w:rsidR="00907AEE" w:rsidRPr="00A90CA1" w:rsidRDefault="00907AEE" w:rsidP="00907AEE">
            <w:pPr>
              <w:spacing w:beforeLines="50" w:before="12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proofErr w:type="gramStart"/>
            <w:r w:rsidRPr="00A90CA1">
              <w:rPr>
                <w:rFonts w:ascii="Courier New" w:hAnsi="Courier New" w:cs="Courier New"/>
                <w:sz w:val="18"/>
                <w:szCs w:val="18"/>
              </w:rPr>
              <w:t>&lt;?xml</w:t>
            </w:r>
            <w:proofErr w:type="gramEnd"/>
            <w:r w:rsidRPr="00A90CA1">
              <w:rPr>
                <w:rFonts w:ascii="Courier New" w:hAnsi="Courier New" w:cs="Courier New"/>
                <w:sz w:val="18"/>
                <w:szCs w:val="18"/>
              </w:rPr>
              <w:t xml:space="preserve"> version="1.0" encoding="UTF-8"?&gt;</w:t>
            </w:r>
          </w:p>
          <w:p w14:paraId="4E4BA83A" w14:textId="77777777" w:rsidR="00907AEE" w:rsidRPr="00A90CA1" w:rsidRDefault="00907AEE" w:rsidP="00907AEE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application&gt;</w:t>
            </w:r>
          </w:p>
          <w:p w14:paraId="47818C51" w14:textId="77777777" w:rsidR="00907AEE" w:rsidRPr="00A90CA1" w:rsidRDefault="00907AEE" w:rsidP="00907AEE">
            <w:pPr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home&gt;</w:t>
            </w:r>
            <w:r w:rsidRPr="00D254B3">
              <w:rPr>
                <w:rFonts w:ascii="Courier New" w:hAnsi="Courier New" w:cs="Courier New"/>
                <w:b/>
                <w:sz w:val="18"/>
                <w:szCs w:val="18"/>
              </w:rPr>
              <w:t>file://C:\fuse\profile\default</w:t>
            </w:r>
            <w:r w:rsidRPr="00A90CA1">
              <w:rPr>
                <w:rFonts w:ascii="Courier New" w:hAnsi="Courier New" w:cs="Courier New"/>
                <w:sz w:val="18"/>
                <w:szCs w:val="18"/>
              </w:rPr>
              <w:t>&lt;/home&gt;</w:t>
            </w:r>
          </w:p>
          <w:p w14:paraId="4FF0D1B2" w14:textId="77777777" w:rsidR="00907AEE" w:rsidRDefault="00907AEE" w:rsidP="00907AEE">
            <w:pPr>
              <w:textAlignment w:val="baseline"/>
              <w:rPr>
                <w:rFonts w:asciiTheme="minorEastAsia" w:hAnsiTheme="minorEastAsia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/application&gt;</w:t>
            </w:r>
          </w:p>
        </w:tc>
      </w:tr>
    </w:tbl>
    <w:p w14:paraId="564A904E" w14:textId="77777777" w:rsidR="00907AEE" w:rsidRPr="00907AEE" w:rsidRDefault="00907AEE" w:rsidP="00A27F4B">
      <w:pPr>
        <w:textAlignment w:val="baseline"/>
        <w:rPr>
          <w:rFonts w:asciiTheme="minorEastAsia" w:hAnsiTheme="minorEastAsia"/>
        </w:rPr>
      </w:pPr>
    </w:p>
    <w:p w14:paraId="058EF574" w14:textId="77777777" w:rsidR="00A27F4B" w:rsidRPr="003125D7" w:rsidRDefault="003125D7" w:rsidP="00A27F4B">
      <w:pPr>
        <w:textAlignment w:val="baseline"/>
        <w:rPr>
          <w:b/>
        </w:rPr>
      </w:pPr>
      <w:r w:rsidRPr="003125D7">
        <w:rPr>
          <w:rFonts w:hint="eastAsia"/>
          <w:b/>
        </w:rPr>
        <w:t>나.</w:t>
      </w:r>
      <w:r w:rsidRPr="003125D7">
        <w:rPr>
          <w:b/>
        </w:rPr>
        <w:t xml:space="preserve"> </w:t>
      </w:r>
      <w:r w:rsidR="00A27F4B" w:rsidRPr="003125D7">
        <w:rPr>
          <w:rFonts w:hint="eastAsia"/>
          <w:b/>
        </w:rPr>
        <w:t>방법</w:t>
      </w:r>
      <w:r>
        <w:rPr>
          <w:rFonts w:hint="eastAsia"/>
          <w:b/>
        </w:rPr>
        <w:t>2</w:t>
      </w:r>
    </w:p>
    <w:p w14:paraId="586B12F2" w14:textId="77777777"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25128B" w14:paraId="2C03B04A" w14:textId="77777777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1EC2A369" w14:textId="77777777" w:rsidR="0025128B" w:rsidRPr="0025128B" w:rsidRDefault="0025128B" w:rsidP="0025128B">
            <w:pPr>
              <w:rPr>
                <w:i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web.xml</w:t>
            </w:r>
          </w:p>
        </w:tc>
      </w:tr>
      <w:tr w:rsidR="00907AEE" w14:paraId="399F51B3" w14:textId="77777777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248EC2C1" w14:textId="77777777" w:rsidR="00907AEE" w:rsidRPr="009D05E9" w:rsidRDefault="00907AEE" w:rsidP="00907AEE">
            <w:pPr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context-param&gt;</w:t>
            </w:r>
          </w:p>
          <w:p w14:paraId="13D21E9D" w14:textId="77777777"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param-name&gt;ARCHITECTURE_</w:t>
            </w:r>
            <w:r w:rsidRPr="009D05E9">
              <w:rPr>
                <w:rFonts w:ascii="Courier New" w:hAnsi="Courier New" w:cs="Courier New" w:hint="eastAsia"/>
                <w:sz w:val="18"/>
              </w:rPr>
              <w:t>PROFILE</w:t>
            </w:r>
            <w:r w:rsidRPr="009D05E9">
              <w:rPr>
                <w:rFonts w:ascii="Courier New" w:hAnsi="Courier New" w:cs="Courier New"/>
                <w:sz w:val="18"/>
              </w:rPr>
              <w:t>_ROOT&lt;/param-name&gt;</w:t>
            </w:r>
          </w:p>
          <w:p w14:paraId="7EED1EDC" w14:textId="77777777"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param-value&gt;</w:t>
            </w:r>
            <w:r w:rsidRPr="00D254B3">
              <w:rPr>
                <w:rFonts w:ascii="Courier New" w:hAnsi="Courier New" w:cs="Courier New"/>
                <w:b/>
                <w:sz w:val="18"/>
              </w:rPr>
              <w:t>file://C:\fuse\profile\default</w:t>
            </w:r>
            <w:r w:rsidRPr="009D05E9">
              <w:rPr>
                <w:rFonts w:ascii="Courier New" w:hAnsi="Courier New" w:cs="Courier New"/>
                <w:sz w:val="18"/>
              </w:rPr>
              <w:t>&lt;/param-value&gt;</w:t>
            </w:r>
          </w:p>
          <w:p w14:paraId="69C5D61B" w14:textId="77777777"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&lt;/context-param&gt;</w:t>
            </w:r>
          </w:p>
          <w:p w14:paraId="65B3B122" w14:textId="77777777" w:rsidR="00907AEE" w:rsidRDefault="00907AEE" w:rsidP="00907AEE">
            <w:pPr>
              <w:ind w:leftChars="142" w:left="284"/>
              <w:rPr>
                <w:rFonts w:asciiTheme="minorEastAsia" w:hAnsiTheme="minorEastAsia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/web-app&gt;</w:t>
            </w:r>
          </w:p>
        </w:tc>
      </w:tr>
    </w:tbl>
    <w:p w14:paraId="300E0C88" w14:textId="77777777" w:rsidR="00907AEE" w:rsidRDefault="00907AEE" w:rsidP="00A27F4B">
      <w:pPr>
        <w:rPr>
          <w:rFonts w:asciiTheme="minorEastAsia" w:hAnsiTheme="minorEastAsia"/>
        </w:rPr>
      </w:pPr>
    </w:p>
    <w:p w14:paraId="26038258" w14:textId="77777777" w:rsidR="00E931F2" w:rsidRDefault="00382AEB" w:rsidP="00E311F0">
      <w:pPr>
        <w:pStyle w:val="3"/>
      </w:pPr>
      <w:bookmarkStart w:id="27" w:name="_Toc349731383"/>
      <w:r>
        <w:rPr>
          <w:rFonts w:hint="eastAsia"/>
        </w:rPr>
        <w:t>다국어 지원</w:t>
      </w:r>
      <w:bookmarkEnd w:id="27"/>
    </w:p>
    <w:p w14:paraId="6FAC21A3" w14:textId="77777777" w:rsidR="00907AEE" w:rsidRDefault="002918D6" w:rsidP="002918D6">
      <w:r>
        <w:rPr>
          <w:rFonts w:hint="eastAsia"/>
        </w:rPr>
        <w:t>다국어</w:t>
      </w:r>
      <w:r w:rsidR="003125D7">
        <w:rPr>
          <w:rFonts w:hint="eastAsia"/>
        </w:rPr>
        <w:t xml:space="preserve"> 지원을 위하여 </w:t>
      </w:r>
      <w:r>
        <w:rPr>
          <w:rFonts w:hint="eastAsia"/>
        </w:rPr>
        <w:t>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25128B" w14:paraId="6729FF68" w14:textId="77777777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99368D8" w14:textId="77777777" w:rsidR="0025128B" w:rsidRPr="000D72F4" w:rsidRDefault="0025128B" w:rsidP="0025128B">
            <w:pPr>
              <w:rPr>
                <w:rFonts w:ascii="Courier New" w:hAnsi="Courier New" w:cs="Courier New"/>
                <w:color w:val="008080"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web.xml</w:t>
            </w:r>
          </w:p>
        </w:tc>
      </w:tr>
      <w:tr w:rsidR="00907AEE" w14:paraId="34298236" w14:textId="77777777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513829EC" w14:textId="77777777" w:rsidR="00907AEE" w:rsidRPr="008A20E8" w:rsidRDefault="00907AEE" w:rsidP="00907AEE">
            <w:pPr>
              <w:ind w:leftChars="142" w:left="284"/>
            </w:pPr>
            <w:proofErr w:type="gramStart"/>
            <w:r w:rsidRPr="000D72F4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14:paraId="72AD2736" w14:textId="77777777" w:rsidR="00907AEE" w:rsidRPr="000D72F4" w:rsidRDefault="00907AEE" w:rsidP="00907AEE">
            <w:pPr>
              <w:adjustRightInd w:val="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3F7F5F"/>
                <w:sz w:val="18"/>
              </w:rPr>
              <w:t>"http://java.sun.com/dtd/web-app_2_3.dt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7C632B5" w14:textId="77777777" w:rsidR="00907AEE" w:rsidRPr="000D72F4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WebApp_I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9943FC5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175F1F58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7421DFA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E84E3B2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>org.springframework.web.filter.CharacterEncodingFilter</w:t>
            </w:r>
          </w:p>
          <w:p w14:paraId="4B2028BD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BC7A4EA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50E7F13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82DBC1E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lastRenderedPageBreak/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UTF-8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4D9697ED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54F2E73" w14:textId="77777777"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Theme="minorEastAsia" w:hAnsiTheme="minorEastAsia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9B5B2F6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A9F889E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5548FBE6" w14:textId="77777777"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*.do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BF492F9" w14:textId="77777777"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0B7544B" w14:textId="77777777" w:rsidR="00907AEE" w:rsidRPr="00907AEE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14:paraId="3775179A" w14:textId="77777777" w:rsidR="002918D6" w:rsidRDefault="002918D6" w:rsidP="002918D6">
      <w:pPr>
        <w:rPr>
          <w:rFonts w:asciiTheme="minorEastAsia" w:hAnsiTheme="minorEastAsia"/>
        </w:rPr>
      </w:pPr>
    </w:p>
    <w:p w14:paraId="22173B73" w14:textId="77777777"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14:paraId="70506FB5" w14:textId="77777777" w:rsidR="002918D6" w:rsidRDefault="002918D6" w:rsidP="00CD3B9E">
      <w:pPr>
        <w:rPr>
          <w:rFonts w:asciiTheme="minorEastAsia" w:hAnsiTheme="minorEastAsia"/>
          <w:noProof/>
        </w:rPr>
      </w:pPr>
      <w:r>
        <w:rPr>
          <w:rFonts w:hint="eastAsia"/>
        </w:rPr>
        <w:t>TmaxSoft 사의 JEUS</w:t>
      </w:r>
      <w:r w:rsidR="00F92CB2">
        <w:t xml:space="preserve"> 5.0 </w:t>
      </w:r>
      <w:r>
        <w:rPr>
          <w:rFonts w:hint="eastAsia"/>
        </w:rPr>
        <w:t xml:space="preserve">를 사용하는 경우, </w:t>
      </w:r>
      <w:r w:rsidR="00152860">
        <w:t xml:space="preserve">웹 </w:t>
      </w:r>
      <w:r w:rsidR="00152860">
        <w:rPr>
          <w:rFonts w:hint="eastAsia"/>
        </w:rPr>
        <w:t xml:space="preserve">응용프로그램에서 </w:t>
      </w:r>
      <w:r>
        <w:rPr>
          <w:rFonts w:hint="eastAsia"/>
        </w:rPr>
        <w:t>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  <w:r w:rsidR="008A20E8" w:rsidRPr="008A20E8">
        <w:rPr>
          <w:rFonts w:asciiTheme="minorEastAsia" w:hAnsiTheme="minorEastAsia"/>
          <w:noProof/>
        </w:rPr>
        <w:t xml:space="preserve"> </w:t>
      </w:r>
    </w:p>
    <w:p w14:paraId="58DA7727" w14:textId="77777777" w:rsidR="00907AEE" w:rsidRDefault="00C41C6D" w:rsidP="00CD3B9E">
      <w:pPr>
        <w:rPr>
          <w:rFonts w:asciiTheme="minorEastAsia" w:hAnsiTheme="minorEastAsia"/>
          <w:noProof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589CBFC2" wp14:editId="1075541D">
                <wp:simplePos x="0" y="0"/>
                <wp:positionH relativeFrom="column">
                  <wp:posOffset>-71017</wp:posOffset>
                </wp:positionH>
                <wp:positionV relativeFrom="paragraph">
                  <wp:posOffset>99695</wp:posOffset>
                </wp:positionV>
                <wp:extent cx="3068955" cy="280035"/>
                <wp:effectExtent l="0" t="0" r="0" b="5715"/>
                <wp:wrapNone/>
                <wp:docPr id="328" name="Text Box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E198FC" w14:textId="77777777" w:rsidR="001E26C8" w:rsidRPr="00907AEE" w:rsidRDefault="001E26C8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0848AB2" id="_x0000_t202" coordsize="21600,21600" o:spt="202" path="m,l,21600r21600,l21600,xe">
                <v:stroke joinstyle="miter"/>
                <v:path gradientshapeok="t" o:connecttype="rect"/>
              </v:shapetype>
              <v:shape id="Text Box 328" o:spid="_x0000_s1026" type="#_x0000_t202" style="position:absolute;left:0;text-align:left;margin-left:-5.6pt;margin-top:7.85pt;width:241.65pt;height:22.05pt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" filled="f" stroked="f" strokeweight=".5pt">
                <v:textbox>
                  <w:txbxContent>
                    <w:p w:rsidR="001E26C8" w:rsidRPr="00907AEE" w:rsidRDefault="001E26C8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14:paraId="6F87CA7E" w14:textId="77777777" w:rsidTr="00C41C6D">
        <w:tc>
          <w:tcPr>
            <w:tcW w:w="9224" w:type="dxa"/>
            <w:shd w:val="clear" w:color="auto" w:fill="F2F2F2" w:themeFill="background1" w:themeFillShade="F2"/>
          </w:tcPr>
          <w:p w14:paraId="5019EB82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proofErr w:type="gramStart"/>
            <w:r w:rsidRPr="000D72F4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0D72F4">
              <w:rPr>
                <w:rFonts w:ascii="Courier New" w:hAnsi="Courier New" w:cs="Courier New"/>
                <w:sz w:val="18"/>
              </w:rPr>
              <w:t xml:space="preserve"> version="1.0" encoding="UTF-8"?&gt;</w:t>
            </w:r>
          </w:p>
          <w:p w14:paraId="0D6CB9FD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>&lt;web-container xmlns="http://www.tmaxsoft.com/xml/ns/jeus"&gt;</w:t>
            </w:r>
          </w:p>
          <w:p w14:paraId="1F27D7A2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&lt;context-group&gt;</w:t>
            </w:r>
          </w:p>
          <w:p w14:paraId="56882895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</w:t>
            </w:r>
            <w:r>
              <w:rPr>
                <w:rFonts w:ascii="Courier New" w:hAnsi="Courier New" w:cs="Courier New"/>
                <w:sz w:val="18"/>
              </w:rPr>
              <w:t xml:space="preserve"> &lt;group-name&gt;ICAP</w:t>
            </w:r>
            <w:r w:rsidRPr="000D72F4">
              <w:rPr>
                <w:rFonts w:ascii="Courier New" w:hAnsi="Courier New" w:cs="Courier New"/>
                <w:sz w:val="18"/>
              </w:rPr>
              <w:t>&lt;/group-name&gt;</w:t>
            </w:r>
          </w:p>
          <w:p w14:paraId="4089C7F3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webserver-connection&gt;</w:t>
            </w:r>
          </w:p>
          <w:p w14:paraId="00C89DBB" w14:textId="77777777"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/webserver-connection&gt;        </w:t>
            </w:r>
          </w:p>
          <w:p w14:paraId="2B57CA5A" w14:textId="77777777"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00289FD3" wp14:editId="3188197A">
                      <wp:simplePos x="0" y="0"/>
                      <wp:positionH relativeFrom="column">
                        <wp:posOffset>352425</wp:posOffset>
                      </wp:positionH>
                      <wp:positionV relativeFrom="paragraph">
                        <wp:posOffset>41275</wp:posOffset>
                      </wp:positionV>
                      <wp:extent cx="2464435" cy="2257425"/>
                      <wp:effectExtent l="0" t="0" r="12065" b="28575"/>
                      <wp:wrapNone/>
                      <wp:docPr id="38" name="직사각형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64435" cy="2257425"/>
                              </a:xfrm>
                              <a:prstGeom prst="rect">
                                <a:avLst/>
                              </a:prstGeom>
                              <a:noFill/>
                              <a:ln w="12700" cap="rnd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D5469AE" id="직사각형 38" o:spid="_x0000_s1026" style="position:absolute;left:0;text-align:left;margin-left:27.75pt;margin-top:3.25pt;width:194.05pt;height:177.7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" filled="f" strokecolor="#243f60 [1604]" strokeweight="1pt">
                      <v:stroke endcap="round"/>
                    </v:rect>
                  </w:pict>
                </mc:Fallback>
              </mc:AlternateContent>
            </w:r>
            <w:r w:rsidRPr="000D72F4">
              <w:rPr>
                <w:rFonts w:ascii="Courier New" w:hAnsi="Courier New" w:cs="Courier New"/>
                <w:sz w:val="18"/>
              </w:rPr>
              <w:t>&lt;encoding&gt;</w:t>
            </w:r>
          </w:p>
          <w:p w14:paraId="61FABA1B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quest-encoding&gt;</w:t>
            </w:r>
          </w:p>
          <w:p w14:paraId="6AC29A3A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14:paraId="46A38154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quest-encoding&gt;</w:t>
            </w:r>
          </w:p>
          <w:p w14:paraId="09A560B1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sponse-encoding&gt;</w:t>
            </w:r>
          </w:p>
          <w:p w14:paraId="287B0C5E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14:paraId="1396301E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sponse-encoding&gt;</w:t>
            </w:r>
          </w:p>
          <w:p w14:paraId="03C0AAB2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postdata-encoding&gt;</w:t>
            </w:r>
          </w:p>
          <w:p w14:paraId="11612032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14:paraId="561CD41D" w14:textId="77777777"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postdata-encoding&gt;</w:t>
            </w:r>
          </w:p>
          <w:p w14:paraId="2B022DFC" w14:textId="77777777" w:rsidR="00C41C6D" w:rsidRPr="0033110E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/encoding&gt;</w:t>
            </w:r>
          </w:p>
          <w:p w14:paraId="0DAAE109" w14:textId="77777777" w:rsidR="00907AEE" w:rsidRDefault="00907AEE" w:rsidP="00CD3B9E"/>
        </w:tc>
      </w:tr>
    </w:tbl>
    <w:p w14:paraId="477034C4" w14:textId="77777777" w:rsidR="00907AEE" w:rsidRDefault="00907AEE" w:rsidP="00CD3B9E"/>
    <w:p w14:paraId="36A519BF" w14:textId="77777777" w:rsidR="008A20E8" w:rsidRDefault="008A20E8" w:rsidP="00CD3B9E"/>
    <w:p w14:paraId="76D9865B" w14:textId="77777777" w:rsidR="00E931F2" w:rsidRDefault="00E931F2" w:rsidP="00347218">
      <w:pPr>
        <w:pStyle w:val="2"/>
      </w:pPr>
      <w:bookmarkStart w:id="28" w:name="_Toc349731384"/>
      <w:r>
        <w:rPr>
          <w:rFonts w:hint="eastAsia"/>
        </w:rPr>
        <w:t>하드웨어 및 소프트웨어 호환성</w:t>
      </w:r>
      <w:bookmarkEnd w:id="28"/>
    </w:p>
    <w:p w14:paraId="12044653" w14:textId="77777777"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14:paraId="46E641E5" w14:textId="77777777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14:paraId="490A9BF8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14:paraId="370E4D50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14:paraId="3AB8D632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14:paraId="5FFE17BA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14:paraId="31E11310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14:paraId="22A51425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14:paraId="3202A649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14:paraId="2AB20601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14:paraId="0A9D12C8" w14:textId="77777777"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14:paraId="731F5ABE" w14:textId="77777777" w:rsidTr="004F74C5">
        <w:trPr>
          <w:trHeight w:val="404"/>
        </w:trPr>
        <w:tc>
          <w:tcPr>
            <w:tcW w:w="464" w:type="dxa"/>
            <w:vAlign w:val="center"/>
          </w:tcPr>
          <w:p w14:paraId="0A7AD3B9" w14:textId="77777777"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14:paraId="25191868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14:paraId="4ECA0A19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14:paraId="37F24364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14:paraId="641012CA" w14:textId="77777777"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14:paraId="57ADC9D1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14:paraId="4124291F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14:paraId="234A6E11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14:paraId="796D59EA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e"/>
                <w:sz w:val="16"/>
                <w:szCs w:val="18"/>
              </w:rPr>
              <w:footnoteReference w:id="3"/>
            </w:r>
          </w:p>
        </w:tc>
      </w:tr>
      <w:tr w:rsidR="00137701" w14:paraId="224A1600" w14:textId="77777777" w:rsidTr="004F74C5">
        <w:trPr>
          <w:trHeight w:val="273"/>
        </w:trPr>
        <w:tc>
          <w:tcPr>
            <w:tcW w:w="464" w:type="dxa"/>
            <w:vAlign w:val="center"/>
          </w:tcPr>
          <w:p w14:paraId="14E92B3B" w14:textId="77777777"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14:paraId="502C21D1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14:paraId="481A2F49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14:paraId="2F94CDA0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14:paraId="7AA13F40" w14:textId="77777777"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14:paraId="17046912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14:paraId="1F3FA3E5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14:paraId="677F3F30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14:paraId="17A7FAB8" w14:textId="77777777"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14:paraId="28AB943D" w14:textId="77777777" w:rsidTr="004F74C5">
        <w:tc>
          <w:tcPr>
            <w:tcW w:w="464" w:type="dxa"/>
            <w:vAlign w:val="center"/>
          </w:tcPr>
          <w:p w14:paraId="0F3AB779" w14:textId="77777777" w:rsidR="00137701" w:rsidRPr="00825372" w:rsidRDefault="00511FA3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3</w:t>
            </w:r>
          </w:p>
        </w:tc>
        <w:tc>
          <w:tcPr>
            <w:tcW w:w="1164" w:type="dxa"/>
          </w:tcPr>
          <w:p w14:paraId="5A9D5CA5" w14:textId="77777777"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14:paraId="61F80EEA" w14:textId="77777777"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14:paraId="04611335" w14:textId="77777777"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14:paraId="1B2A96D2" w14:textId="77777777" w:rsidR="00137701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</w:t>
            </w:r>
          </w:p>
          <w:p w14:paraId="4BE8C377" w14:textId="77777777" w:rsidR="009A5986" w:rsidRPr="00825372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Weblogic</w:t>
            </w:r>
          </w:p>
        </w:tc>
        <w:tc>
          <w:tcPr>
            <w:tcW w:w="1164" w:type="dxa"/>
          </w:tcPr>
          <w:p w14:paraId="3B9F8984" w14:textId="77777777"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14:paraId="726B6C42" w14:textId="77777777"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14:paraId="1E2521FB" w14:textId="77777777" w:rsidR="00137701" w:rsidRPr="00825372" w:rsidRDefault="009A5986" w:rsidP="00052C6E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 10g</w:t>
            </w:r>
            <w:r w:rsidR="008E3005">
              <w:rPr>
                <w:sz w:val="16"/>
                <w:szCs w:val="18"/>
              </w:rPr>
              <w:t xml:space="preserve"> 64bit RAC</w:t>
            </w:r>
            <w:r>
              <w:rPr>
                <w:rFonts w:hint="eastAsia"/>
                <w:sz w:val="16"/>
                <w:szCs w:val="18"/>
              </w:rPr>
              <w:t xml:space="preserve"> (10.2.0.4.0)</w:t>
            </w:r>
          </w:p>
        </w:tc>
        <w:tc>
          <w:tcPr>
            <w:tcW w:w="567" w:type="dxa"/>
            <w:vAlign w:val="center"/>
          </w:tcPr>
          <w:p w14:paraId="1195535B" w14:textId="77777777" w:rsidR="00137701" w:rsidRPr="00825372" w:rsidRDefault="009A5986" w:rsidP="009A5986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>
              <w:rPr>
                <w:rStyle w:val="ae"/>
                <w:sz w:val="16"/>
                <w:szCs w:val="18"/>
              </w:rPr>
              <w:footnoteReference w:id="4"/>
            </w:r>
          </w:p>
        </w:tc>
      </w:tr>
    </w:tbl>
    <w:p w14:paraId="5962BB41" w14:textId="77777777" w:rsidR="00052C6E" w:rsidRPr="005979B9" w:rsidRDefault="00052C6E" w:rsidP="005979B9"/>
    <w:p w14:paraId="3BB69750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66D7A4B6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79D6D359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4176F97D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0C4E0981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28CF4C38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33ABB638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5D7A4CD2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37E20342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74A3D530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4C3686F3" w14:textId="77777777" w:rsidR="0033110E" w:rsidRDefault="0033110E">
      <w:pPr>
        <w:widowControl/>
        <w:wordWrap/>
        <w:autoSpaceDE/>
        <w:autoSpaceDN/>
        <w:rPr>
          <w:highlight w:val="lightGray"/>
        </w:rPr>
      </w:pPr>
    </w:p>
    <w:p w14:paraId="62E4037F" w14:textId="77777777" w:rsidR="000E1D6F" w:rsidRDefault="000E1D6F">
      <w:pPr>
        <w:widowControl/>
        <w:wordWrap/>
        <w:autoSpaceDE/>
        <w:autoSpaceDN/>
        <w:rPr>
          <w:highlight w:val="lightGray"/>
        </w:rPr>
      </w:pPr>
    </w:p>
    <w:p w14:paraId="60671C91" w14:textId="77777777"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76"/>
        <w:gridCol w:w="4066"/>
      </w:tblGrid>
      <w:tr w:rsidR="0092217F" w14:paraId="7A28AB9E" w14:textId="77777777" w:rsidTr="00E442E7">
        <w:tc>
          <w:tcPr>
            <w:tcW w:w="3690" w:type="dxa"/>
          </w:tcPr>
          <w:p w14:paraId="6EBFC30F" w14:textId="77777777"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4D461D29" wp14:editId="15D98CD5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642FB0" id="직사각형 2" o:spid="_x0000_s1026" style="position:absolute;left:0;text-align:left;margin-left:178.5pt;margin-top:94.45pt;width:276.85pt;height:9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14:paraId="4DAB153A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375A38CC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1B41C513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45323102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318F0207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564D9A63" w14:textId="77777777"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14:paraId="6BEADD5E" w14:textId="77777777" w:rsidTr="00E442E7">
        <w:tc>
          <w:tcPr>
            <w:tcW w:w="9224" w:type="dxa"/>
            <w:gridSpan w:val="2"/>
          </w:tcPr>
          <w:p w14:paraId="054CBC92" w14:textId="77777777" w:rsidR="0092217F" w:rsidRDefault="00C54E51" w:rsidP="00366BDD">
            <w:pPr>
              <w:pStyle w:val="1"/>
            </w:pPr>
            <w:bookmarkStart w:id="29" w:name="_Toc349731385"/>
            <w:r>
              <w:rPr>
                <w:rFonts w:hint="eastAsia"/>
              </w:rPr>
              <w:t>핵심</w:t>
            </w:r>
            <w:r w:rsidR="004212A6">
              <w:rPr>
                <w:rFonts w:hint="eastAsia"/>
              </w:rPr>
              <w:t>모듈</w:t>
            </w:r>
            <w:bookmarkEnd w:id="29"/>
          </w:p>
        </w:tc>
      </w:tr>
      <w:tr w:rsidR="0092217F" w14:paraId="7FA584E0" w14:textId="77777777" w:rsidTr="00E442E7">
        <w:tc>
          <w:tcPr>
            <w:tcW w:w="3690" w:type="dxa"/>
          </w:tcPr>
          <w:p w14:paraId="2C3B3F0F" w14:textId="77777777"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 w14:anchorId="55FC802C">
                <v:shape id="_x0000_i1032" type="#_x0000_t75" style="width:248pt;height:191pt" o:ole="">
                  <v:imagedata r:id="rId37" o:title=""/>
                </v:shape>
                <o:OLEObject Type="Embed" ProgID="Visio.Drawing.11" ShapeID="_x0000_i1032" DrawAspect="Content" ObjectID="_1523257290" r:id="rId38"/>
              </w:object>
            </w:r>
          </w:p>
        </w:tc>
        <w:tc>
          <w:tcPr>
            <w:tcW w:w="5534" w:type="dxa"/>
          </w:tcPr>
          <w:p w14:paraId="77EEE91A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237195AA" w14:textId="77777777" w:rsidR="0092217F" w:rsidRDefault="0092217F" w:rsidP="00E442E7">
            <w:pPr>
              <w:widowControl/>
              <w:wordWrap/>
              <w:autoSpaceDE/>
              <w:autoSpaceDN/>
            </w:pPr>
          </w:p>
          <w:p w14:paraId="5787611D" w14:textId="77777777"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14:paraId="0BE7826F" w14:textId="77777777" w:rsidR="0092217F" w:rsidRPr="0092217F" w:rsidRDefault="0092217F">
      <w:pPr>
        <w:widowControl/>
        <w:wordWrap/>
        <w:autoSpaceDE/>
        <w:autoSpaceDN/>
      </w:pPr>
    </w:p>
    <w:p w14:paraId="4B8395F2" w14:textId="77777777"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14:paraId="121C328B" w14:textId="77777777" w:rsidR="001C146B" w:rsidRPr="001C146B" w:rsidRDefault="001C146B" w:rsidP="001C146B">
      <w:pPr>
        <w:pStyle w:val="ac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30" w:name="_Toc347818393"/>
      <w:bookmarkStart w:id="31" w:name="_Toc347821895"/>
      <w:bookmarkStart w:id="32" w:name="_Toc347936909"/>
      <w:bookmarkStart w:id="33" w:name="_Toc347937150"/>
      <w:bookmarkStart w:id="34" w:name="_Toc348515656"/>
      <w:bookmarkStart w:id="35" w:name="_Toc348515717"/>
      <w:bookmarkStart w:id="36" w:name="_Toc348715683"/>
      <w:bookmarkStart w:id="37" w:name="_Toc349069644"/>
      <w:bookmarkStart w:id="38" w:name="_Toc349731386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5ECBB8DD" w14:textId="77777777" w:rsidR="00947C4D" w:rsidRDefault="00947C4D" w:rsidP="001C146B">
      <w:pPr>
        <w:pStyle w:val="2"/>
      </w:pPr>
      <w:bookmarkStart w:id="39" w:name="_Toc349731387"/>
      <w:r>
        <w:rPr>
          <w:rFonts w:hint="eastAsia"/>
        </w:rPr>
        <w:t>Bootstrap</w:t>
      </w:r>
      <w:bookmarkEnd w:id="39"/>
      <w:r w:rsidR="00BA7F4F">
        <w:t xml:space="preserve"> </w:t>
      </w:r>
      <w:r w:rsidR="00BA7F4F">
        <w:rPr>
          <w:rFonts w:hint="eastAsia"/>
        </w:rPr>
        <w:t>S</w:t>
      </w:r>
      <w:r w:rsidR="00BA7F4F">
        <w:t>ervice</w:t>
      </w:r>
    </w:p>
    <w:p w14:paraId="487FE33B" w14:textId="77777777" w:rsidR="00443B5E" w:rsidRDefault="00443B5E" w:rsidP="006F7701">
      <w:r w:rsidRPr="003238C4">
        <w:rPr>
          <w:rFonts w:hint="eastAsia"/>
        </w:rPr>
        <w:t xml:space="preserve">ARCHITECTURE </w:t>
      </w:r>
      <w:r w:rsidR="001C146B">
        <w:t xml:space="preserve">EE </w:t>
      </w:r>
      <w:r w:rsidRPr="003238C4">
        <w:rPr>
          <w:rFonts w:hint="eastAsia"/>
        </w:rPr>
        <w:t xml:space="preserve">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14:paraId="6D3D2C51" w14:textId="77777777" w:rsidR="000A276F" w:rsidRPr="000A276F" w:rsidRDefault="000A276F" w:rsidP="006F7701"/>
    <w:bookmarkStart w:id="40" w:name="_MON_1423461608"/>
    <w:bookmarkEnd w:id="40"/>
    <w:p w14:paraId="5EDA101E" w14:textId="77777777"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 w14:anchorId="52CE0C0C">
          <v:shape id="_x0000_i1033" type="#_x0000_t75" style="width:242pt;height:229pt" o:ole="">
            <v:imagedata r:id="rId39" o:title=""/>
          </v:shape>
          <o:OLEObject Type="Embed" ProgID="Visio.Drawing.11" ShapeID="_x0000_i1033" DrawAspect="Content" ObjectID="_1523257291" r:id="rId40"/>
        </w:object>
      </w:r>
      <w:r>
        <w:rPr>
          <w:rFonts w:hint="eastAsia"/>
        </w:rPr>
        <w:br/>
      </w:r>
      <w:bookmarkStart w:id="41" w:name="_Ref335814121"/>
      <w:bookmarkStart w:id="42" w:name="_Ref335814113"/>
      <w:r w:rsidRPr="00667C2A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3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bookmarkEnd w:id="41"/>
      <w:r w:rsidRPr="00667C2A">
        <w:rPr>
          <w:rFonts w:hint="eastAsia"/>
          <w:b/>
        </w:rPr>
        <w:t xml:space="preserve"> 응용프로그램은 startup-config.xml 의 설정에 따라 동작하게 된다</w:t>
      </w:r>
      <w:bookmarkEnd w:id="42"/>
    </w:p>
    <w:p w14:paraId="6EA92FEE" w14:textId="77777777"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14:paraId="6BA09FEA" w14:textId="77777777"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14:paraId="528F994A" w14:textId="77777777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14:paraId="0C23C7ED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14:paraId="53B98293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14:paraId="0ED31314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14:paraId="4BF35778" w14:textId="77777777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14:paraId="69F8A078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14:paraId="02310DB7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14:paraId="2EE7CB19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14:paraId="0D67389B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14:paraId="14EAB1E2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516F632B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393C5AE3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5B779061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14:paraId="04701820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0AB6DA03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23D64D54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6F6157BE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14:paraId="48303771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5B5A4017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3059A299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79BFA52A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14:paraId="15B6870E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7CCBB533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2DF36CD9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6EA39C78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14:paraId="6A08957C" w14:textId="77777777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14:paraId="1667E773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14:paraId="2B26E592" w14:textId="77777777"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14:paraId="0E41CDC3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0D7F5C67" w14:textId="77777777" w:rsidR="00443B5E" w:rsidRPr="00D87437" w:rsidRDefault="00443B5E" w:rsidP="004651CB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</w:t>
            </w:r>
            <w:r w:rsidR="007B0144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트랜잭션 </w:t>
            </w:r>
            <w:r w:rsidR="004651CB"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컴포넌트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정의</w:t>
            </w:r>
          </w:p>
        </w:tc>
      </w:tr>
      <w:tr w:rsidR="00443B5E" w14:paraId="31392321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665BAD7B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661B360D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3CF57FEB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14:paraId="1E8CB887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78056AC6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02DE1A35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1DA00280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14:paraId="6205F1A2" w14:textId="77777777" w:rsidTr="00D87437">
        <w:tc>
          <w:tcPr>
            <w:tcW w:w="1239" w:type="dxa"/>
            <w:vMerge/>
            <w:tcBorders>
              <w:left w:val="nil"/>
            </w:tcBorders>
          </w:tcPr>
          <w:p w14:paraId="178FDD3A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14:paraId="0526A6CE" w14:textId="77777777"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14:paraId="36D9F12C" w14:textId="77777777"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14:paraId="1913CD17" w14:textId="77777777" w:rsidR="00443B5E" w:rsidRPr="00C63A21" w:rsidRDefault="00443B5E" w:rsidP="00443B5E">
      <w:pPr>
        <w:pStyle w:val="ad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C63A21">
        <w:rPr>
          <w:sz w:val="18"/>
        </w:rPr>
        <w:t xml:space="preserve">표 </w:t>
      </w:r>
      <w:r w:rsidR="00962BC9" w:rsidRPr="00C63A21">
        <w:rPr>
          <w:sz w:val="18"/>
        </w:rPr>
        <w:fldChar w:fldCharType="begin"/>
      </w:r>
      <w:r w:rsidR="00962BC9" w:rsidRPr="00C63A21">
        <w:rPr>
          <w:sz w:val="18"/>
        </w:rPr>
        <w:instrText xml:space="preserve"> STYLEREF 1 \s </w:instrText>
      </w:r>
      <w:r w:rsidR="00962BC9" w:rsidRPr="00C63A21">
        <w:rPr>
          <w:sz w:val="18"/>
        </w:rPr>
        <w:fldChar w:fldCharType="separate"/>
      </w:r>
      <w:r w:rsidR="007F1377" w:rsidRPr="00C63A21">
        <w:rPr>
          <w:noProof/>
          <w:sz w:val="18"/>
        </w:rPr>
        <w:t>3</w:t>
      </w:r>
      <w:r w:rsidR="00962BC9" w:rsidRPr="00C63A21">
        <w:rPr>
          <w:noProof/>
          <w:sz w:val="18"/>
        </w:rPr>
        <w:fldChar w:fldCharType="end"/>
      </w:r>
      <w:r w:rsidRPr="00C63A21">
        <w:rPr>
          <w:sz w:val="18"/>
        </w:rPr>
        <w:noBreakHyphen/>
      </w:r>
      <w:r w:rsidR="00962BC9" w:rsidRPr="00C63A21">
        <w:rPr>
          <w:sz w:val="18"/>
        </w:rPr>
        <w:fldChar w:fldCharType="begin"/>
      </w:r>
      <w:r w:rsidR="00962BC9" w:rsidRPr="00C63A21">
        <w:rPr>
          <w:sz w:val="18"/>
        </w:rPr>
        <w:instrText xml:space="preserve"> SEQ 표 \* ARABIC \s 1 </w:instrText>
      </w:r>
      <w:r w:rsidR="00962BC9" w:rsidRPr="00C63A21">
        <w:rPr>
          <w:sz w:val="18"/>
        </w:rPr>
        <w:fldChar w:fldCharType="separate"/>
      </w:r>
      <w:r w:rsidR="007F1377" w:rsidRPr="00C63A21">
        <w:rPr>
          <w:noProof/>
          <w:sz w:val="18"/>
        </w:rPr>
        <w:t>1</w:t>
      </w:r>
      <w:r w:rsidR="00962BC9" w:rsidRPr="00C63A21">
        <w:rPr>
          <w:noProof/>
          <w:sz w:val="18"/>
        </w:rPr>
        <w:fldChar w:fldCharType="end"/>
      </w:r>
      <w:r w:rsidR="00886BA0" w:rsidRPr="00C63A21">
        <w:rPr>
          <w:rFonts w:hint="eastAsia"/>
          <w:sz w:val="18"/>
        </w:rPr>
        <w:t xml:space="preserve"> Bootstrap과</w:t>
      </w:r>
      <w:r w:rsidRPr="00C63A21">
        <w:rPr>
          <w:rFonts w:hint="eastAsia"/>
          <w:sz w:val="18"/>
        </w:rPr>
        <w:t xml:space="preserve"> Application 컨텍스트</w:t>
      </w:r>
      <w:r w:rsidR="00667C2A" w:rsidRPr="00C63A21">
        <w:rPr>
          <w:sz w:val="18"/>
        </w:rPr>
        <w:t>를</w:t>
      </w:r>
      <w:r w:rsidR="00667C2A" w:rsidRPr="00C63A21">
        <w:rPr>
          <w:rFonts w:hint="eastAsia"/>
          <w:sz w:val="18"/>
        </w:rPr>
        <w:t xml:space="preserve"> 구성하는 </w:t>
      </w:r>
      <w:r w:rsidRPr="00C63A21">
        <w:rPr>
          <w:rFonts w:hint="eastAsia"/>
          <w:sz w:val="18"/>
        </w:rPr>
        <w:t>xml</w:t>
      </w:r>
      <w:r w:rsidR="00886BA0" w:rsidRPr="00C63A21">
        <w:rPr>
          <w:sz w:val="18"/>
        </w:rPr>
        <w:t xml:space="preserve"> </w:t>
      </w:r>
      <w:r w:rsidR="00886BA0" w:rsidRPr="00C63A21">
        <w:rPr>
          <w:rFonts w:hint="eastAsia"/>
          <w:sz w:val="18"/>
        </w:rPr>
        <w:t>파일</w:t>
      </w:r>
    </w:p>
    <w:p w14:paraId="27AF9AC9" w14:textId="77777777"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14:paraId="16D1EA0A" w14:textId="77777777"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14:paraId="0E0C2D05" w14:textId="77777777"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14:paraId="0427D2D1" w14:textId="77777777" w:rsidR="00443B5E" w:rsidRPr="00C54E51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</w:rPr>
      </w:pPr>
      <w:r>
        <w:object w:dxaOrig="14249" w:dyaOrig="8385" w14:anchorId="45B1100F">
          <v:shape id="_x0000_i1034" type="#_x0000_t75" style="width:487pt;height:287pt" o:ole="">
            <v:imagedata r:id="rId41" o:title=""/>
          </v:shape>
          <o:OLEObject Type="Embed" ProgID="Visio.Drawing.11" ShapeID="_x0000_i1034" DrawAspect="Content" ObjectID="_1523257292" r:id="rId42"/>
        </w:object>
      </w:r>
      <w:r w:rsidRPr="00C63A21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2</w:t>
      </w:r>
      <w:r w:rsidR="00003F5E">
        <w:rPr>
          <w:b/>
          <w:sz w:val="18"/>
        </w:rPr>
        <w:fldChar w:fldCharType="end"/>
      </w:r>
      <w:r w:rsidRPr="00C63A21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14:paraId="06CF3FAC" w14:textId="77777777" w:rsidR="00443B5E" w:rsidRPr="00443B5E" w:rsidRDefault="00443B5E" w:rsidP="00443B5E"/>
    <w:p w14:paraId="57CA4F3F" w14:textId="77777777" w:rsidR="00B30ACD" w:rsidRDefault="003C2218" w:rsidP="000D07DE">
      <w:pPr>
        <w:pStyle w:val="2"/>
      </w:pPr>
      <w:bookmarkStart w:id="43" w:name="_Toc349731388"/>
      <w:r>
        <w:rPr>
          <w:rFonts w:hint="eastAsia"/>
        </w:rPr>
        <w:t xml:space="preserve">Bootstrap </w:t>
      </w:r>
      <w:r w:rsidR="00947C4D">
        <w:rPr>
          <w:rFonts w:hint="eastAsia"/>
        </w:rPr>
        <w:t>ApplicationProperties</w:t>
      </w:r>
      <w:bookmarkEnd w:id="43"/>
    </w:p>
    <w:p w14:paraId="074F12B6" w14:textId="77777777"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52681D">
        <w:rPr>
          <w:rFonts w:hint="eastAsia"/>
        </w:rPr>
        <w:t xml:space="preserve">핵심 </w:t>
      </w:r>
      <w:r w:rsidR="00FA2940">
        <w:rPr>
          <w:rFonts w:hint="eastAsia"/>
        </w:rPr>
        <w:t>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</w:t>
      </w:r>
      <w:r w:rsidR="00DD557B">
        <w:t>WEB-INF/</w:t>
      </w:r>
      <w:r w:rsidR="00FA2940">
        <w:rPr>
          <w:rFonts w:hint="eastAsia"/>
        </w:rPr>
        <w:t>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DD557B">
        <w:t>WEB-INF/</w:t>
      </w:r>
      <w:r w:rsidR="0003317D">
        <w:rPr>
          <w:rFonts w:hint="eastAsia"/>
        </w:rPr>
        <w:t xml:space="preserve">startup-config.xml </w:t>
      </w:r>
      <w:r w:rsidR="00A047B2">
        <w:rPr>
          <w:rFonts w:hint="eastAsia"/>
        </w:rPr>
        <w:t>파일에 저장된 데이터</w:t>
      </w:r>
      <w:r w:rsidR="00235CB0">
        <w:rPr>
          <w:rFonts w:hint="eastAsia"/>
        </w:rPr>
        <w:t xml:space="preserve">는 </w:t>
      </w:r>
      <w:r w:rsidR="007822B3" w:rsidRPr="007822B3">
        <w:rPr>
          <w:rFonts w:ascii="맑은 고딕" w:eastAsia="맑은 고딕" w:cs="맑은 고딕"/>
          <w:color w:val="000000"/>
          <w:kern w:val="0"/>
          <w:szCs w:val="20"/>
        </w:rPr>
        <w:lastRenderedPageBreak/>
        <w:t>architecture.common.lifecycle.</w:t>
      </w:r>
      <w:r w:rsidR="0003317D" w:rsidRPr="007822B3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인터페이스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클래스를 통하여 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제어가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가능하</w:t>
      </w:r>
      <w:r w:rsidR="00235CB0">
        <w:rPr>
          <w:rFonts w:ascii="맑은 고딕" w:eastAsia="맑은 고딕" w:cs="맑은 고딕" w:hint="eastAsia"/>
          <w:color w:val="000000"/>
          <w:kern w:val="0"/>
          <w:szCs w:val="20"/>
        </w:rPr>
        <w:t>다.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음은 그림은 </w:t>
      </w:r>
      <w:r w:rsidR="006720C1">
        <w:rPr>
          <w:rFonts w:ascii="맑은 고딕" w:eastAsia="맑은 고딕" w:cs="맑은 고딕"/>
          <w:color w:val="000000"/>
          <w:kern w:val="0"/>
          <w:szCs w:val="20"/>
        </w:rPr>
        <w:t>WEB-INF/</w:t>
      </w:r>
      <w:r w:rsidR="00E82958">
        <w:rPr>
          <w:rFonts w:hint="eastAsia"/>
        </w:rPr>
        <w:t>startup-config.xml 의 노드 구성을 보여주고 이다.</w:t>
      </w:r>
    </w:p>
    <w:p w14:paraId="7F8D7607" w14:textId="77777777"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14:paraId="70F5E74C" w14:textId="77777777"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 w14:anchorId="34C1F846">
          <v:shape id="_x0000_i1035" type="#_x0000_t75" style="width:5in;height:431pt" o:ole="">
            <v:imagedata r:id="rId43" o:title=""/>
          </v:shape>
          <o:OLEObject Type="Embed" ProgID="Visio.Drawing.11" ShapeID="_x0000_i1035" DrawAspect="Content" ObjectID="_1523257293" r:id="rId44"/>
        </w:object>
      </w:r>
      <w:r w:rsidR="00FA2940">
        <w:rPr>
          <w:rFonts w:hint="eastAsia"/>
        </w:rPr>
        <w:br/>
      </w:r>
      <w:r w:rsidR="00FA2940" w:rsidRPr="00C63A21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764150" w:rsidRPr="00C63A21">
        <w:rPr>
          <w:rFonts w:hint="eastAsia"/>
          <w:b/>
          <w:sz w:val="18"/>
        </w:rPr>
        <w:t xml:space="preserve"> startup-config.xml</w:t>
      </w:r>
      <w:r w:rsidR="00FA2940" w:rsidRPr="00C63A21">
        <w:rPr>
          <w:rFonts w:hint="eastAsia"/>
          <w:b/>
          <w:sz w:val="18"/>
        </w:rPr>
        <w:t xml:space="preserve"> 구조</w:t>
      </w:r>
    </w:p>
    <w:p w14:paraId="24B73916" w14:textId="77777777" w:rsidR="00A260D3" w:rsidRDefault="00A260D3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p w14:paraId="2415B8D1" w14:textId="77777777" w:rsidR="00FA2940" w:rsidRPr="00106EA2" w:rsidRDefault="00A260D3" w:rsidP="00FA2940">
      <w:r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7D0B39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는 다음에 설명하는</w:t>
      </w:r>
      <w:r w:rsidR="00D4499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D44999" w:rsidRPr="00D44999">
        <w:rPr>
          <w:rFonts w:ascii="맑은 고딕" w:eastAsia="맑은 고딕" w:cs="맑은 고딕"/>
          <w:color w:val="000000"/>
          <w:kern w:val="0"/>
          <w:szCs w:val="20"/>
        </w:rPr>
        <w:t>architecture.ee.component.admin</w:t>
      </w:r>
      <w:r>
        <w:t>.</w:t>
      </w:r>
      <w:r>
        <w:rPr>
          <w:rFonts w:hint="eastAsia"/>
        </w:rPr>
        <w:t xml:space="preserve">AdminHelper </w:t>
      </w:r>
      <w:r w:rsidR="00FC6213">
        <w:rPr>
          <w:rFonts w:hint="eastAsia"/>
        </w:rPr>
        <w:t>클래스</w:t>
      </w:r>
      <w:r>
        <w:rPr>
          <w:rFonts w:hint="eastAsia"/>
        </w:rPr>
        <w:t xml:space="preserve">을 사용하여 </w:t>
      </w:r>
      <w:r w:rsidR="00FC6213">
        <w:rPr>
          <w:rFonts w:hint="eastAsia"/>
        </w:rPr>
        <w:t xml:space="preserve">아래와 같은 방법으로 </w:t>
      </w:r>
      <w:r>
        <w:rPr>
          <w:rFonts w:hint="eastAsia"/>
        </w:rPr>
        <w:t>접근할 수 있다.</w:t>
      </w:r>
      <w:r w:rsidR="00106EA2">
        <w:t xml:space="preserve"> </w:t>
      </w:r>
      <w:r w:rsidR="00106EA2">
        <w:rPr>
          <w:rFonts w:hint="eastAsia"/>
        </w:rPr>
        <w:t xml:space="preserve">참고로 </w:t>
      </w:r>
      <w:r w:rsidR="00106EA2">
        <w:t xml:space="preserve">AdminHelper </w:t>
      </w:r>
      <w:r w:rsidR="00106EA2">
        <w:rPr>
          <w:rFonts w:hint="eastAsia"/>
        </w:rPr>
        <w:t xml:space="preserve">을 통하여 접근되는 </w:t>
      </w:r>
      <w:r w:rsidR="00106EA2">
        <w:t xml:space="preserve">Repository </w:t>
      </w:r>
      <w:r w:rsidR="00106EA2">
        <w:rPr>
          <w:rFonts w:hint="eastAsia"/>
        </w:rPr>
        <w:t xml:space="preserve">서비스는 </w:t>
      </w:r>
      <w:r w:rsidR="00106EA2">
        <w:t xml:space="preserve">Bootstarp </w:t>
      </w:r>
      <w:r w:rsidR="00106EA2">
        <w:rPr>
          <w:rFonts w:hint="eastAsia"/>
        </w:rPr>
        <w:t>클래스를 통하여 가장 먼저 초기화되기 때문에 서비스 초기화를 위한 추가 정보가 필요한 경우에 사용된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64150" w14:paraId="0320D714" w14:textId="77777777" w:rsidTr="00764150">
        <w:trPr>
          <w:cantSplit/>
          <w:trHeight w:val="1134"/>
        </w:trPr>
        <w:tc>
          <w:tcPr>
            <w:tcW w:w="9224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</w:tcPr>
          <w:p w14:paraId="705FE9C3" w14:textId="77777777" w:rsidR="00764150" w:rsidRPr="00764150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lastRenderedPageBreak/>
              <w:t>ApplicationProperties setupProperties = AdminHelper.</w:t>
            </w:r>
            <w:r w:rsidRPr="00764150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6"/>
                <w:szCs w:val="18"/>
              </w:rPr>
              <w:t>getRepository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.getSetupApplicationProperties();</w:t>
            </w:r>
          </w:p>
          <w:p w14:paraId="2A97D4C1" w14:textId="77777777"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tring path = setupProperties.get(</w:t>
            </w:r>
          </w:p>
          <w:p w14:paraId="1DC9ADC8" w14:textId="77777777" w:rsidR="00764150" w:rsidRPr="00764150" w:rsidRDefault="00764150" w:rsidP="005D56DE">
            <w:pPr>
              <w:wordWrap/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LOCATION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14:paraId="5D1C97F0" w14:textId="77777777"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tring sourceEncoding = setupProperties.get(</w:t>
            </w:r>
          </w:p>
          <w:p w14:paraId="2CFDBA90" w14:textId="77777777" w:rsidR="00764150" w:rsidRPr="00764150" w:rsidRDefault="00764150" w:rsidP="005D56DE">
            <w:pPr>
              <w:wordWrap/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ENCODING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14:paraId="1CEB0121" w14:textId="77777777"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boolean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recompileGroovySource = setupProperties.getBooleanProperty(</w:t>
            </w:r>
          </w:p>
          <w:p w14:paraId="7E970828" w14:textId="77777777" w:rsidR="00764150" w:rsidRPr="00764150" w:rsidRDefault="00764150" w:rsidP="005D56DE">
            <w:pPr>
              <w:wordWrap/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RECOMPILE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, </w:t>
            </w: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fals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</w:p>
        </w:tc>
      </w:tr>
    </w:tbl>
    <w:p w14:paraId="1DE7C726" w14:textId="77777777" w:rsidR="008D1F09" w:rsidRDefault="008D1F09" w:rsidP="00FA2940"/>
    <w:p w14:paraId="5FCFCF14" w14:textId="77777777" w:rsidR="00E77D0C" w:rsidRDefault="00E77D0C" w:rsidP="00E77D0C">
      <w:pPr>
        <w:pStyle w:val="2"/>
      </w:pPr>
      <w:bookmarkStart w:id="44" w:name="_Toc349731389"/>
      <w:r>
        <w:rPr>
          <w:rFonts w:hint="eastAsia"/>
        </w:rPr>
        <w:t>Config</w:t>
      </w:r>
      <w:r>
        <w:t>Service</w:t>
      </w:r>
      <w:bookmarkEnd w:id="44"/>
    </w:p>
    <w:p w14:paraId="42480DAE" w14:textId="77777777" w:rsidR="00E77D0C" w:rsidRDefault="00CC0EB4" w:rsidP="00FA2940">
      <w:r w:rsidRPr="00CC0EB4">
        <w:rPr>
          <w:rFonts w:eastAsiaTheme="minorHAnsi" w:cs="맑은 고딕"/>
          <w:color w:val="000000"/>
          <w:kern w:val="0"/>
          <w:szCs w:val="20"/>
        </w:rPr>
        <w:t>architecture.common.lifecycle</w:t>
      </w:r>
      <w:r w:rsidRPr="00CC0EB4">
        <w:rPr>
          <w:rFonts w:eastAsiaTheme="minorHAnsi" w:hint="eastAsia"/>
          <w:szCs w:val="20"/>
        </w:rPr>
        <w:t>.</w:t>
      </w:r>
      <w:r w:rsidR="00E77D0C">
        <w:rPr>
          <w:rFonts w:hint="eastAsia"/>
        </w:rPr>
        <w:t xml:space="preserve">ConfigService 는 </w:t>
      </w:r>
      <w:r w:rsidR="00E77D0C">
        <w:t>WEB-INF/</w:t>
      </w:r>
      <w:r w:rsidR="00E77D0C">
        <w:rPr>
          <w:rFonts w:hint="eastAsia"/>
        </w:rPr>
        <w:t>startup-config.xml</w:t>
      </w:r>
      <w:r w:rsidR="00E77D0C">
        <w:t xml:space="preserve"> </w:t>
      </w:r>
      <w:r w:rsidR="00E77D0C">
        <w:rPr>
          <w:rFonts w:hint="eastAsia"/>
        </w:rPr>
        <w:t xml:space="preserve">와 </w:t>
      </w:r>
      <w:r w:rsidR="00E77D0C">
        <w:t>데이터베이스</w:t>
      </w:r>
      <w:r w:rsidR="00E77D0C">
        <w:rPr>
          <w:rFonts w:hint="eastAsia"/>
        </w:rPr>
        <w:t>를 기반으로 하여 응용프로그램에서 필요한 다양한 설정들을 관리할 수 있도록 한다</w:t>
      </w:r>
      <w:r w:rsidR="00446016">
        <w:rPr>
          <w:rFonts w:hint="eastAsia"/>
        </w:rPr>
        <w:t>.</w:t>
      </w:r>
      <w:r w:rsidR="00446016">
        <w:t xml:space="preserve"> </w:t>
      </w:r>
      <w:r>
        <w:rPr>
          <w:rFonts w:hint="eastAsia"/>
        </w:rPr>
        <w:t>ConfigService</w:t>
      </w:r>
      <w:r>
        <w:t xml:space="preserve"> </w:t>
      </w:r>
      <w:r>
        <w:rPr>
          <w:rFonts w:hint="eastAsia"/>
        </w:rPr>
        <w:t xml:space="preserve">서비스는 </w:t>
      </w:r>
      <w:r w:rsidRPr="00CC0EB4">
        <w:t>architecture.ee.component.admin</w:t>
      </w:r>
      <w:r>
        <w:t xml:space="preserve">.AdminHelper </w:t>
      </w:r>
      <w:r>
        <w:rPr>
          <w:rFonts w:hint="eastAsia"/>
        </w:rPr>
        <w:t xml:space="preserve">또는 </w:t>
      </w:r>
      <w:r w:rsidR="004C64E5" w:rsidRPr="004C64E5">
        <w:t>architecture.ee.util</w:t>
      </w:r>
      <w:r w:rsidR="004C64E5">
        <w:t>.</w:t>
      </w:r>
      <w:r>
        <w:t xml:space="preserve">ApplicationHelper </w:t>
      </w:r>
      <w:r>
        <w:rPr>
          <w:rFonts w:hint="eastAsia"/>
        </w:rPr>
        <w:t xml:space="preserve">클래스의 </w:t>
      </w:r>
      <w:r>
        <w:t xml:space="preserve">getConfigService </w:t>
      </w:r>
      <w:r>
        <w:rPr>
          <w:rFonts w:hint="eastAsia"/>
        </w:rPr>
        <w:t>함수를 호출하여 접근할 수 있다.</w:t>
      </w:r>
      <w:r w:rsidR="00943758">
        <w:t xml:space="preserve"> </w:t>
      </w:r>
      <w:r w:rsidR="00943758">
        <w:rPr>
          <w:rFonts w:hint="eastAsia"/>
        </w:rPr>
        <w:t>ConfigService</w:t>
      </w:r>
      <w:r w:rsidR="00943758">
        <w:t xml:space="preserve"> </w:t>
      </w:r>
      <w:r w:rsidR="00943758">
        <w:rPr>
          <w:rFonts w:hint="eastAsia"/>
        </w:rPr>
        <w:t xml:space="preserve">는 내부적으로 </w:t>
      </w:r>
      <w:r w:rsidR="00943758">
        <w:t>3</w:t>
      </w:r>
      <w:r w:rsidR="00943758">
        <w:rPr>
          <w:rFonts w:hint="eastAsia"/>
        </w:rPr>
        <w:t xml:space="preserve">가지 </w:t>
      </w:r>
      <w:r w:rsidR="007822B3">
        <w:rPr>
          <w:rFonts w:hint="eastAsia"/>
        </w:rPr>
        <w:t>종류의</w:t>
      </w:r>
      <w:r w:rsidR="00943758">
        <w:rPr>
          <w:rFonts w:hint="eastAsia"/>
        </w:rPr>
        <w:t xml:space="preserve"> </w:t>
      </w:r>
      <w:r w:rsidR="007822B3" w:rsidRPr="007822B3">
        <w:rPr>
          <w:rFonts w:ascii="맑은 고딕" w:eastAsia="맑은 고딕" w:cs="맑은 고딕"/>
          <w:color w:val="000000"/>
          <w:kern w:val="0"/>
          <w:szCs w:val="20"/>
        </w:rPr>
        <w:t>architecture.common.lifecycle.</w:t>
      </w:r>
      <w:r w:rsidR="007822B3">
        <w:rPr>
          <w:rFonts w:hint="eastAsia"/>
        </w:rPr>
        <w:t>A</w:t>
      </w:r>
      <w:r w:rsidR="007822B3">
        <w:t>pplication</w:t>
      </w:r>
      <w:r w:rsidR="00943758">
        <w:rPr>
          <w:rFonts w:hint="eastAsia"/>
        </w:rPr>
        <w:t>P</w:t>
      </w:r>
      <w:r w:rsidR="00943758">
        <w:t xml:space="preserve">roperties </w:t>
      </w:r>
      <w:r w:rsidR="00943758">
        <w:rPr>
          <w:rFonts w:hint="eastAsia"/>
        </w:rPr>
        <w:t>관리하고 있다.</w:t>
      </w:r>
      <w:r w:rsidR="00943758">
        <w:t xml:space="preserve"> </w:t>
      </w:r>
    </w:p>
    <w:p w14:paraId="614196C3" w14:textId="77777777" w:rsidR="00943758" w:rsidRDefault="00943758" w:rsidP="00FA2940"/>
    <w:p w14:paraId="2C41ACC7" w14:textId="77777777" w:rsidR="001E4CF6" w:rsidRDefault="0005212F" w:rsidP="0005212F">
      <w:pPr>
        <w:jc w:val="center"/>
      </w:pPr>
      <w:r>
        <w:object w:dxaOrig="9855" w:dyaOrig="6135" w14:anchorId="105E73B1">
          <v:shape id="_x0000_i1036" type="#_x0000_t75" style="width:403pt;height:251pt" o:ole="">
            <v:imagedata r:id="rId45" o:title=""/>
          </v:shape>
          <o:OLEObject Type="Embed" ProgID="Visio.Drawing.15" ShapeID="_x0000_i1036" DrawAspect="Content" ObjectID="_1523257294" r:id="rId46"/>
        </w:object>
      </w:r>
    </w:p>
    <w:p w14:paraId="6E8E2462" w14:textId="77777777" w:rsidR="001E4CF6" w:rsidRDefault="001E4CF6" w:rsidP="00FA2940"/>
    <w:p w14:paraId="5E16B87D" w14:textId="77777777" w:rsidR="0005212F" w:rsidRDefault="0005212F" w:rsidP="00A4477A">
      <w:r>
        <w:rPr>
          <w:rFonts w:hint="eastAsia"/>
        </w:rPr>
        <w:t xml:space="preserve">콤포넌트 또는 </w:t>
      </w:r>
      <w:r>
        <w:t>응용</w:t>
      </w:r>
      <w:r>
        <w:rPr>
          <w:rFonts w:hint="eastAsia"/>
        </w:rPr>
        <w:t xml:space="preserve"> 프로그램의 코드는 </w:t>
      </w:r>
      <w:r w:rsidR="00A4477A">
        <w:t xml:space="preserve">ConfigService </w:t>
      </w:r>
      <w:r w:rsidR="00A4477A">
        <w:rPr>
          <w:rFonts w:hint="eastAsia"/>
        </w:rPr>
        <w:t>을 통하여 제공되는 프로퍼티 정보를 사용하여 코드를 작성할 수 있다.</w:t>
      </w:r>
      <w:r w:rsidR="00A4477A">
        <w:t xml:space="preserve"> </w:t>
      </w:r>
    </w:p>
    <w:p w14:paraId="28B07B0A" w14:textId="77777777" w:rsidR="00947C4D" w:rsidRDefault="00947C4D" w:rsidP="004212A6">
      <w:pPr>
        <w:pStyle w:val="2"/>
      </w:pPr>
      <w:bookmarkStart w:id="45" w:name="_Toc349731390"/>
      <w:r>
        <w:rPr>
          <w:rFonts w:hint="eastAsia"/>
        </w:rPr>
        <w:lastRenderedPageBreak/>
        <w:t>ApplicationHelper</w:t>
      </w:r>
      <w:bookmarkEnd w:id="45"/>
    </w:p>
    <w:p w14:paraId="156CEA21" w14:textId="77777777" w:rsidR="008D7D4E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</w:t>
      </w:r>
      <w:r w:rsidR="006877F9">
        <w:rPr>
          <w:rFonts w:hint="eastAsia"/>
        </w:rPr>
        <w:t>컴포넌트들은</w:t>
      </w:r>
      <w:r>
        <w:rPr>
          <w:rFonts w:hint="eastAsia"/>
        </w:rPr>
        <w:t xml:space="preserve"> ApplicationHelper 클래스의 getComponent 함수를 이용하여 사용할 수 있다. </w:t>
      </w:r>
    </w:p>
    <w:p w14:paraId="0E5EB002" w14:textId="77777777" w:rsidR="00134833" w:rsidRDefault="00134833" w:rsidP="00A44361"/>
    <w:p w14:paraId="61930328" w14:textId="77777777" w:rsidR="00A44361" w:rsidRPr="00A44361" w:rsidRDefault="00A44361" w:rsidP="00A44361">
      <w:pPr>
        <w:pStyle w:val="ac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14:paraId="5FED0BD7" w14:textId="77777777" w:rsidR="00A44361" w:rsidRPr="00A44361" w:rsidRDefault="00A44361" w:rsidP="00A44361">
      <w:pPr>
        <w:pStyle w:val="ac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14:paraId="23EC300B" w14:textId="77777777" w:rsidR="00A44361" w:rsidRDefault="00A44361" w:rsidP="00A44361"/>
    <w:p w14:paraId="36FBCFEB" w14:textId="77777777"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14:paraId="75642D81" w14:textId="77777777" w:rsidR="00A44361" w:rsidRPr="00F77373" w:rsidRDefault="00A44361" w:rsidP="00A44361">
      <w:pPr>
        <w:pStyle w:val="ac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14:paraId="1F32A47A" w14:textId="77777777" w:rsidR="00A44361" w:rsidRPr="00F77373" w:rsidRDefault="00A44361" w:rsidP="00A44361">
      <w:pPr>
        <w:pStyle w:val="ac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14:paraId="74DCA479" w14:textId="77777777" w:rsidR="00A44361" w:rsidRPr="00F77373" w:rsidRDefault="00A44361" w:rsidP="00A44361">
      <w:pPr>
        <w:pStyle w:val="ac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14:paraId="4F9EB316" w14:textId="77777777" w:rsidR="00A44361" w:rsidRPr="00F77373" w:rsidRDefault="00A44361" w:rsidP="00A44361">
      <w:pPr>
        <w:pStyle w:val="ac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14:paraId="16493A05" w14:textId="77777777" w:rsidR="00A44361" w:rsidRPr="00F77373" w:rsidRDefault="00A44361" w:rsidP="00A44361">
      <w:pPr>
        <w:pStyle w:val="ac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14:paraId="1243A24B" w14:textId="77777777" w:rsidR="00A44361" w:rsidRPr="00F77373" w:rsidRDefault="00A44361" w:rsidP="00A44361">
      <w:pPr>
        <w:pStyle w:val="ac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14:paraId="47B5CDDE" w14:textId="77777777"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14:paraId="24A7A773" w14:textId="77777777"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</w:t>
      </w:r>
      <w:r w:rsidR="00A4477A">
        <w:t xml:space="preserve"> </w:t>
      </w:r>
      <w:r>
        <w:rPr>
          <w:rFonts w:hint="eastAsia"/>
        </w:rPr>
        <w:t>을 사용하여 응용프로그램의 전반에 사용이 가능한 프로퍼티 서비스</w:t>
      </w:r>
      <w:r w:rsidR="00A4477A">
        <w:rPr>
          <w:rFonts w:hint="eastAsia"/>
        </w:rPr>
        <w:t>에 대한 인터페이스</w:t>
      </w:r>
      <w:r>
        <w:rPr>
          <w:rFonts w:hint="eastAsia"/>
        </w:rPr>
        <w:t>를 제공한다. 이들 함수들은 데이터베이스에 해당하는 값이 존재하지 않는 경우에 startup-config.xml 파일에 존재하는 값을 리턴한다.</w:t>
      </w:r>
    </w:p>
    <w:p w14:paraId="4ECFAC89" w14:textId="77777777"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14:paraId="101AE1BC" w14:textId="77777777" w:rsidR="00A44361" w:rsidRDefault="00AA601F" w:rsidP="00A44361">
      <w:pPr>
        <w:keepNext/>
        <w:jc w:val="center"/>
      </w:pPr>
      <w:r>
        <w:object w:dxaOrig="10240" w:dyaOrig="4364" w14:anchorId="1289141C">
          <v:shape id="_x0000_i1037" type="#_x0000_t75" style="width:361pt;height:154pt" o:ole="">
            <v:imagedata r:id="rId47" o:title=""/>
          </v:shape>
          <o:OLEObject Type="Embed" ProgID="Visio.Drawing.11" ShapeID="_x0000_i1037" DrawAspect="Content" ObjectID="_1523257295" r:id="rId48"/>
        </w:object>
      </w:r>
    </w:p>
    <w:p w14:paraId="7252943A" w14:textId="77777777" w:rsidR="00A44361" w:rsidRPr="00C63A21" w:rsidRDefault="00A44361" w:rsidP="00A44361">
      <w:pPr>
        <w:pStyle w:val="ad"/>
        <w:jc w:val="center"/>
        <w:rPr>
          <w:b w:val="0"/>
          <w:sz w:val="18"/>
        </w:rPr>
      </w:pPr>
      <w:r w:rsidRPr="00C63A21">
        <w:rPr>
          <w:b w:val="0"/>
          <w:sz w:val="18"/>
        </w:rPr>
        <w:t xml:space="preserve">그림 </w:t>
      </w:r>
      <w:r w:rsidR="00003F5E">
        <w:rPr>
          <w:b w:val="0"/>
          <w:sz w:val="18"/>
        </w:rPr>
        <w:fldChar w:fldCharType="begin"/>
      </w:r>
      <w:r w:rsidR="00003F5E">
        <w:rPr>
          <w:b w:val="0"/>
          <w:sz w:val="18"/>
        </w:rPr>
        <w:instrText xml:space="preserve"> STYLEREF 1 \s </w:instrText>
      </w:r>
      <w:r w:rsidR="00003F5E">
        <w:rPr>
          <w:b w:val="0"/>
          <w:sz w:val="18"/>
        </w:rPr>
        <w:fldChar w:fldCharType="separate"/>
      </w:r>
      <w:r w:rsidR="00003F5E">
        <w:rPr>
          <w:b w:val="0"/>
          <w:noProof/>
          <w:sz w:val="18"/>
        </w:rPr>
        <w:t>3</w:t>
      </w:r>
      <w:r w:rsidR="00003F5E">
        <w:rPr>
          <w:b w:val="0"/>
          <w:sz w:val="18"/>
        </w:rPr>
        <w:fldChar w:fldCharType="end"/>
      </w:r>
      <w:r w:rsidR="00003F5E">
        <w:rPr>
          <w:b w:val="0"/>
          <w:sz w:val="18"/>
        </w:rPr>
        <w:noBreakHyphen/>
      </w:r>
      <w:r w:rsidR="00003F5E">
        <w:rPr>
          <w:b w:val="0"/>
          <w:sz w:val="18"/>
        </w:rPr>
        <w:fldChar w:fldCharType="begin"/>
      </w:r>
      <w:r w:rsidR="00003F5E">
        <w:rPr>
          <w:b w:val="0"/>
          <w:sz w:val="18"/>
        </w:rPr>
        <w:instrText xml:space="preserve"> SEQ 그림 \* ARABIC \s 1 </w:instrText>
      </w:r>
      <w:r w:rsidR="00003F5E">
        <w:rPr>
          <w:b w:val="0"/>
          <w:sz w:val="18"/>
        </w:rPr>
        <w:fldChar w:fldCharType="separate"/>
      </w:r>
      <w:r w:rsidR="00003F5E">
        <w:rPr>
          <w:b w:val="0"/>
          <w:noProof/>
          <w:sz w:val="18"/>
        </w:rPr>
        <w:t>4</w:t>
      </w:r>
      <w:r w:rsidR="00003F5E">
        <w:rPr>
          <w:b w:val="0"/>
          <w:sz w:val="18"/>
        </w:rPr>
        <w:fldChar w:fldCharType="end"/>
      </w:r>
      <w:r w:rsidRPr="00C63A21">
        <w:rPr>
          <w:rFonts w:hint="eastAsia"/>
          <w:b w:val="0"/>
          <w:sz w:val="18"/>
        </w:rPr>
        <w:t xml:space="preserve"> ConfigService 를 이용한 프로퍼티 서비스</w:t>
      </w:r>
    </w:p>
    <w:p w14:paraId="650D7858" w14:textId="77777777" w:rsidR="00A44361" w:rsidRPr="00A4477A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14:paraId="50CEAACC" w14:textId="77777777" w:rsidR="00A44361" w:rsidRPr="00F77373" w:rsidRDefault="00A44361" w:rsidP="00A44361">
      <w:pPr>
        <w:pStyle w:val="ac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14:paraId="237B445B" w14:textId="77777777" w:rsidR="00A44361" w:rsidRPr="00F77373" w:rsidRDefault="00A44361" w:rsidP="00A44361">
      <w:pPr>
        <w:pStyle w:val="ac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14:paraId="4AFA0E48" w14:textId="77777777" w:rsidR="00A44361" w:rsidRPr="00F77373" w:rsidRDefault="00A44361" w:rsidP="00A44361">
      <w:pPr>
        <w:pStyle w:val="ac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14:paraId="7602B4F9" w14:textId="77777777" w:rsidR="00A44361" w:rsidRDefault="00A44361" w:rsidP="008D7D4E">
      <w:pPr>
        <w:adjustRightInd w:val="0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14:paraId="60E5A5F9" w14:textId="77777777" w:rsidR="00905A9F" w:rsidRDefault="00947C4D" w:rsidP="000D07DE">
      <w:pPr>
        <w:pStyle w:val="2"/>
      </w:pPr>
      <w:bookmarkStart w:id="46" w:name="_Toc349731391"/>
      <w:r>
        <w:rPr>
          <w:rFonts w:hint="eastAsia"/>
        </w:rPr>
        <w:t>Logging</w:t>
      </w:r>
      <w:bookmarkEnd w:id="46"/>
    </w:p>
    <w:p w14:paraId="651D227D" w14:textId="77777777" w:rsidR="00616A1E" w:rsidRDefault="00905A9F" w:rsidP="00905A9F">
      <w:r w:rsidRPr="00EC03DF">
        <w:rPr>
          <w:rFonts w:hint="eastAsia"/>
        </w:rPr>
        <w:t xml:space="preserve">ARCHITECTURE </w:t>
      </w:r>
      <w:r w:rsidR="000D07DE">
        <w:t xml:space="preserve">EE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9" w:history="1">
        <w:r w:rsidRPr="001D59EB">
          <w:rPr>
            <w:rStyle w:val="af0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</w:p>
    <w:p w14:paraId="29C0F7DE" w14:textId="77777777" w:rsidR="00A25E80" w:rsidRDefault="00A25E80" w:rsidP="00905A9F"/>
    <w:p w14:paraId="6AF1CD0C" w14:textId="77777777" w:rsidR="00616A1E" w:rsidRDefault="00616A1E" w:rsidP="00616A1E">
      <w:pPr>
        <w:pStyle w:val="3"/>
      </w:pPr>
      <w:bookmarkStart w:id="47" w:name="_Toc349731392"/>
      <w:r>
        <w:t>웹</w:t>
      </w:r>
      <w:r>
        <w:rPr>
          <w:rFonts w:hint="eastAsia"/>
        </w:rPr>
        <w:t xml:space="preserve"> 응용프로그램에서 </w:t>
      </w:r>
      <w:r>
        <w:t xml:space="preserve">Log4j </w:t>
      </w:r>
      <w:r>
        <w:rPr>
          <w:rFonts w:hint="eastAsia"/>
        </w:rPr>
        <w:t>사용하기</w:t>
      </w:r>
      <w:bookmarkEnd w:id="47"/>
    </w:p>
    <w:p w14:paraId="5954378D" w14:textId="77777777"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 xml:space="preserve">웹 응용프로그램에서 </w:t>
      </w:r>
      <w:r w:rsidR="004C7B70">
        <w:rPr>
          <w:rFonts w:hint="eastAsia"/>
        </w:rPr>
        <w:t xml:space="preserve">사용하기 위하여 스프링 프레임워크가 </w:t>
      </w:r>
      <w:r w:rsidR="00BE0D03">
        <w:rPr>
          <w:rFonts w:hint="eastAsia"/>
        </w:rPr>
        <w:t xml:space="preserve">제공하고 있는 </w:t>
      </w:r>
      <w:r w:rsidR="004C7B70">
        <w:t xml:space="preserve">기능을 </w:t>
      </w:r>
      <w:r w:rsidR="004C7B70">
        <w:rPr>
          <w:rFonts w:hint="eastAsia"/>
        </w:rPr>
        <w:t>사용하고 있으며,</w:t>
      </w:r>
      <w:r w:rsidR="004C7B70">
        <w:t xml:space="preserve"> </w:t>
      </w:r>
      <w:r w:rsidR="00BE0D03">
        <w:t xml:space="preserve">Log4j </w:t>
      </w:r>
      <w:r w:rsidR="00BE0D03">
        <w:rPr>
          <w:rFonts w:hint="eastAsia"/>
        </w:rPr>
        <w:t xml:space="preserve">기반 로깅 서비스를 초기화하기 위하여 </w:t>
      </w:r>
      <w:r w:rsidR="00B65176">
        <w:rPr>
          <w:rFonts w:hint="eastAsia"/>
        </w:rPr>
        <w:t>WEB-INF/</w:t>
      </w:r>
      <w:r>
        <w:rPr>
          <w:rFonts w:hint="eastAsia"/>
        </w:rPr>
        <w:t>web.xml 파일에 다음</w:t>
      </w:r>
      <w:r w:rsidR="00BE0D03">
        <w:rPr>
          <w:rFonts w:hint="eastAsia"/>
        </w:rPr>
        <w:t xml:space="preserve">과 같은 </w:t>
      </w:r>
      <w:r w:rsidR="00B65176">
        <w:rPr>
          <w:rFonts w:hint="eastAsia"/>
        </w:rPr>
        <w:t>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  <w:r w:rsidR="00BE0D03">
        <w:t xml:space="preserve"> </w:t>
      </w:r>
      <w:hyperlink r:id="rId50" w:history="1">
        <w:r w:rsidR="00BE0D03" w:rsidRPr="00BE0D03">
          <w:rPr>
            <w:rStyle w:val="af0"/>
          </w:rPr>
          <w:t>Log4j</w:t>
        </w:r>
      </w:hyperlink>
      <w:r w:rsidR="00BE0D03">
        <w:t xml:space="preserve"> </w:t>
      </w:r>
      <w:r w:rsidR="00BE0D03">
        <w:rPr>
          <w:rFonts w:hint="eastAsia"/>
        </w:rPr>
        <w:t xml:space="preserve">는 현재 </w:t>
      </w:r>
      <w:r w:rsidR="00BE0D03">
        <w:t xml:space="preserve">1.2.x </w:t>
      </w:r>
      <w:r w:rsidR="00BE0D03">
        <w:rPr>
          <w:rFonts w:hint="eastAsia"/>
        </w:rPr>
        <w:t>버전을 지원하고 있다.</w:t>
      </w:r>
      <w:r w:rsidR="00BE0D03">
        <w:t xml:space="preserve"> </w:t>
      </w:r>
    </w:p>
    <w:p w14:paraId="0EE3EF2C" w14:textId="77777777" w:rsidR="00134833" w:rsidRDefault="00273866" w:rsidP="00905A9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FD5429A" wp14:editId="2368CBEA">
                <wp:simplePos x="0" y="0"/>
                <wp:positionH relativeFrom="column">
                  <wp:posOffset>-59055</wp:posOffset>
                </wp:positionH>
                <wp:positionV relativeFrom="paragraph">
                  <wp:posOffset>94974</wp:posOffset>
                </wp:positionV>
                <wp:extent cx="5033645" cy="286495"/>
                <wp:effectExtent l="0" t="0" r="0" b="0"/>
                <wp:wrapNone/>
                <wp:docPr id="330" name="Text Box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33645" cy="286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1F7468" w14:textId="77777777" w:rsidR="001E26C8" w:rsidRDefault="001E26C8">
                            <w:r>
                              <w:rPr>
                                <w:rFonts w:hint="eastAsia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728FF" id="Text Box 330" o:spid="_x0000_s1027" type="#_x0000_t202" style="position:absolute;left:0;text-align:left;margin-left:-4.65pt;margin-top:7.5pt;width:396.35pt;height:22.5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" filled="f" stroked="f" strokeweight=".5pt">
                <v:textbox>
                  <w:txbxContent>
                    <w:p w:rsidR="001E26C8" w:rsidRDefault="001E26C8">
                      <w:r>
                        <w:rPr>
                          <w:rFonts w:hint="eastAsia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9224"/>
      </w:tblGrid>
      <w:tr w:rsidR="00134833" w14:paraId="2C88AA05" w14:textId="77777777" w:rsidTr="0013483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595B2162" w14:textId="77777777" w:rsidR="00134833" w:rsidRPr="00905A9F" w:rsidRDefault="00134833" w:rsidP="00134833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proofErr w:type="gramStart"/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?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xml</w:t>
            </w:r>
            <w:proofErr w:type="gramEnd"/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version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1.0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encoding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UTF-8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?&gt;</w:t>
            </w:r>
          </w:p>
          <w:p w14:paraId="181C8180" w14:textId="77777777"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!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DOCTYPE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808080"/>
                <w:sz w:val="18"/>
                <w:szCs w:val="16"/>
              </w:rPr>
              <w:t>PUBLIC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"-//Sun Microsystems, Inc.//DTD Web Application 2.3//EN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"http://java.sun.com/dtd/web-app_2_3.dt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18A0B743" w14:textId="77777777"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lastRenderedPageBreak/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id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WebApp_I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68A33BD0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593A766C" w14:textId="77777777"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06638BCE" wp14:editId="33F70F5D">
                      <wp:simplePos x="0" y="0"/>
                      <wp:positionH relativeFrom="column">
                        <wp:posOffset>3528640</wp:posOffset>
                      </wp:positionH>
                      <wp:positionV relativeFrom="paragraph">
                        <wp:posOffset>85117</wp:posOffset>
                      </wp:positionV>
                      <wp:extent cx="2290527" cy="2324100"/>
                      <wp:effectExtent l="0" t="0" r="0" b="0"/>
                      <wp:wrapNone/>
                      <wp:docPr id="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90527" cy="23241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ED3C16" w14:textId="77777777"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는 서블릿 리스너 기술을 사용하여  </w:t>
                                  </w:r>
                                </w:p>
                                <w:p w14:paraId="5F26CAF1" w14:textId="77777777"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초기화 된다. 컨텍스트 파라메터 값은 </w:t>
                                  </w:r>
                                </w:p>
                                <w:p w14:paraId="6E446D2B" w14:textId="77777777"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을 초기화하기 위한 필수 정보이다. </w:t>
                                  </w:r>
                                </w:p>
                                <w:p w14:paraId="521D00DB" w14:textId="77777777"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 키 정보</w:t>
                                  </w:r>
                                </w:p>
                                <w:p w14:paraId="3DB6C3AD" w14:textId="77777777" w:rsidR="001E26C8" w:rsidRPr="00EB492A" w:rsidRDefault="001E26C8" w:rsidP="00134833">
                                  <w:pPr>
                                    <w:pStyle w:val="ac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ConfigLocation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log4j 설정파일위치</w:t>
                                  </w:r>
                                </w:p>
                                <w:p w14:paraId="277D8FD4" w14:textId="77777777" w:rsidR="001E26C8" w:rsidRPr="00EB492A" w:rsidRDefault="001E26C8" w:rsidP="00134833">
                                  <w:pPr>
                                    <w:pStyle w:val="ac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webAppRootKey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웹 응용프로그램의 위치에 대한 알리아스 값</w:t>
                                  </w:r>
                                </w:p>
                                <w:p w14:paraId="1703728A" w14:textId="77777777" w:rsidR="001E26C8" w:rsidRPr="00EB492A" w:rsidRDefault="001E26C8" w:rsidP="00134833">
                                  <w:pPr>
                                    <w:pStyle w:val="ac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RefreshInterval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파일을 모니터링하는 주기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4D9287" id="텍스트 상자 2" o:spid="_x0000_s1028" type="#_x0000_t202" style="position:absolute;left:0;text-align:left;margin-left:277.85pt;margin-top:6.7pt;width:180.35pt;height:18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" filled="f" stroked="f">
                      <v:textbox>
                        <w:txbxContent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 위한 필수 정보이다. </w:t>
                            </w:r>
                          </w:p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1E26C8" w:rsidRPr="00EB492A" w:rsidRDefault="001E26C8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1E26C8" w:rsidRPr="00EB492A" w:rsidRDefault="001E26C8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1E26C8" w:rsidRPr="00EB492A" w:rsidRDefault="001E26C8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ConfigLocation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32DE0199" w14:textId="77777777"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8153F19" wp14:editId="52227387">
                      <wp:simplePos x="0" y="0"/>
                      <wp:positionH relativeFrom="column">
                        <wp:posOffset>3180522</wp:posOffset>
                      </wp:positionH>
                      <wp:positionV relativeFrom="paragraph">
                        <wp:posOffset>127387</wp:posOffset>
                      </wp:positionV>
                      <wp:extent cx="351182" cy="186055"/>
                      <wp:effectExtent l="0" t="38100" r="48895" b="23495"/>
                      <wp:wrapNone/>
                      <wp:docPr id="3" name="직선 연결선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51182" cy="18605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5D90D82" id="직선 연결선 3" o:spid="_x0000_s1026" style="position:absolute;left:0;text-align:lef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0.45pt,10.05pt" to="278.1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" strokecolor="#4f81bd [3204]" strokeweight="1pt">
                      <v:stroke endarrow="oval"/>
                    </v:lin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-INF/log4j.xml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09F027CC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5D336F16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19397EC1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AppRootKey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4DC06AD5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default.webapp.root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69CF5A79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52CEBFC7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60A01DBE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RefreshInterval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79A1E3CD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120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52AD313F" w14:textId="77777777" w:rsidR="00134833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color w:val="008080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59472ECD" w14:textId="77777777" w:rsidR="00273866" w:rsidRPr="00905A9F" w:rsidRDefault="00273866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</w:p>
          <w:p w14:paraId="1ADB646A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14:paraId="6DA7E63C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&lt;!--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Servlet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Context Listeners (Executed on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app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startup/shutdown) </w:t>
            </w:r>
            <w:r w:rsidRPr="00905A9F">
              <w:rPr>
                <w:rFonts w:ascii="맑은 고딕" w:eastAsia="맑은 고딕" w:cs="맑은 고딕" w:hint="eastAsia"/>
                <w:color w:val="3F5FBF"/>
                <w:sz w:val="18"/>
                <w:szCs w:val="16"/>
              </w:rPr>
              <w:t xml:space="preserve">                           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--&gt;</w:t>
            </w:r>
          </w:p>
          <w:p w14:paraId="5D3880AF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14:paraId="5BADA133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2F0E0363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47A4A8FB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org.springframework.web.util.Log4jConfigListener</w:t>
            </w:r>
          </w:p>
          <w:p w14:paraId="12F391FC" w14:textId="77777777"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25341A22" w14:textId="77777777"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14:paraId="5ADB5CEC" w14:textId="77777777" w:rsidR="00134833" w:rsidRDefault="00134833" w:rsidP="00134833"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</w:tc>
      </w:tr>
    </w:tbl>
    <w:p w14:paraId="11EF44F5" w14:textId="77777777" w:rsidR="002F2976" w:rsidRPr="00905A9F" w:rsidRDefault="002F2976" w:rsidP="00905A9F"/>
    <w:p w14:paraId="233514E4" w14:textId="77777777" w:rsidR="00947C4D" w:rsidRDefault="00947C4D" w:rsidP="007F7BA6">
      <w:pPr>
        <w:pStyle w:val="2"/>
      </w:pPr>
      <w:bookmarkStart w:id="48" w:name="_Toc349731393"/>
      <w:r>
        <w:rPr>
          <w:rFonts w:hint="eastAsia"/>
        </w:rPr>
        <w:t>국제화 &amp; 지역화</w:t>
      </w:r>
      <w:bookmarkEnd w:id="48"/>
    </w:p>
    <w:p w14:paraId="466F36E9" w14:textId="77777777" w:rsidR="00CE5BE7" w:rsidRDefault="00EA32AE" w:rsidP="000A5F82"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>은 다국어 지원을 위하여 properties</w:t>
      </w:r>
      <w:r>
        <w:t xml:space="preserve"> </w:t>
      </w:r>
      <w:r>
        <w:rPr>
          <w:rFonts w:hint="eastAsia"/>
        </w:rPr>
        <w:t xml:space="preserve">파일 기반과 </w:t>
      </w:r>
      <w:r>
        <w:t xml:space="preserve">database </w:t>
      </w:r>
      <w:r>
        <w:rPr>
          <w:rFonts w:hint="eastAsia"/>
        </w:rPr>
        <w:t>기반의 방식을 제공하고 있다.</w:t>
      </w:r>
      <w:r w:rsidR="00B35466">
        <w:t xml:space="preserve"> </w:t>
      </w:r>
    </w:p>
    <w:p w14:paraId="339A5872" w14:textId="77777777" w:rsidR="00CE5BE7" w:rsidRDefault="00CE5BE7" w:rsidP="000A5F82"/>
    <w:p w14:paraId="433FD20C" w14:textId="77777777" w:rsidR="00447F21" w:rsidRDefault="00447F21" w:rsidP="00447F21">
      <w:pPr>
        <w:pStyle w:val="3"/>
      </w:pPr>
      <w:bookmarkStart w:id="49" w:name="_Toc349731394"/>
      <w:r>
        <w:rPr>
          <w:rFonts w:hint="eastAsia"/>
        </w:rPr>
        <w:t>Properties 파일 기반 국제</w:t>
      </w:r>
      <w:r>
        <w:t>화</w:t>
      </w:r>
      <w:r>
        <w:rPr>
          <w:rFonts w:hint="eastAsia"/>
        </w:rPr>
        <w:t>(</w:t>
      </w:r>
      <w:r>
        <w:t>I18N)</w:t>
      </w:r>
      <w:bookmarkEnd w:id="49"/>
    </w:p>
    <w:p w14:paraId="0269FEE3" w14:textId="77777777" w:rsidR="006A2E5E" w:rsidRPr="00CC0616" w:rsidRDefault="00814365" w:rsidP="00CC0616">
      <w:r>
        <w:rPr>
          <w:rFonts w:hint="eastAsia"/>
        </w:rPr>
        <w:t>P</w:t>
      </w:r>
      <w:r>
        <w:t xml:space="preserve">orperties </w:t>
      </w:r>
      <w:r>
        <w:rPr>
          <w:rFonts w:hint="eastAsia"/>
        </w:rPr>
        <w:t xml:space="preserve">파일을 기반으로 하는 국제화는 </w:t>
      </w:r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 내부에서 코드 기반의 오류 메시지를 처리하기 위하여 사용되고 있으며 응용프로그램에서 역시 사용이 가능하다. </w:t>
      </w:r>
      <w:r w:rsidR="006A2E5E">
        <w:rPr>
          <w:rFonts w:hint="eastAsia"/>
        </w:rPr>
        <w:t>국제화 지원을 위하여</w:t>
      </w:r>
      <w:r w:rsidR="00B35466">
        <w:t xml:space="preserve"> java.util.ResourceBundle </w:t>
      </w:r>
      <w:r w:rsidR="00307A3D">
        <w:rPr>
          <w:rFonts w:hint="eastAsia"/>
        </w:rPr>
        <w:t>기술</w:t>
      </w:r>
      <w:r w:rsidR="00B35466">
        <w:t>을</w:t>
      </w:r>
      <w:r w:rsidR="006A2E5E">
        <w:rPr>
          <w:rFonts w:hint="eastAsia"/>
        </w:rPr>
        <w:t xml:space="preserve"> 사용</w:t>
      </w:r>
      <w:r w:rsidR="00B35466">
        <w:rPr>
          <w:rFonts w:hint="eastAsia"/>
        </w:rPr>
        <w:t>하고 있다.</w:t>
      </w:r>
      <w:r w:rsidR="00B35466">
        <w:t xml:space="preserve"> </w:t>
      </w:r>
      <w:r w:rsidR="00CC0616">
        <w:rPr>
          <w:rFonts w:hint="eastAsia"/>
        </w:rPr>
        <w:t>ResoueceBundel</w:t>
      </w:r>
      <w:r w:rsidR="00CC0616">
        <w:t xml:space="preserve"> 에서 </w:t>
      </w:r>
      <w:r w:rsidR="00CC0616">
        <w:rPr>
          <w:rFonts w:hint="eastAsia"/>
        </w:rPr>
        <w:t>사용할</w:t>
      </w:r>
      <w:r w:rsidR="00307A3D">
        <w:rPr>
          <w:rFonts w:hint="eastAsia"/>
        </w:rPr>
        <w:t xml:space="preserve"> </w:t>
      </w:r>
      <w:r w:rsidR="00CC0616">
        <w:t xml:space="preserve">Properties </w:t>
      </w:r>
      <w:r w:rsidR="00CC0616">
        <w:rPr>
          <w:rFonts w:hint="eastAsia"/>
        </w:rPr>
        <w:t>파일은 아래와 같은 형식으로 message</w:t>
      </w:r>
      <w:r w:rsidR="00CC0616">
        <w:t xml:space="preserve"> + </w:t>
      </w:r>
      <w:r w:rsidR="00307A3D">
        <w:t>[‘000000’</w:t>
      </w:r>
      <w:r w:rsidR="00CC0616">
        <w:t xml:space="preserve"> </w:t>
      </w:r>
      <w:r w:rsidR="00CC0616">
        <w:rPr>
          <w:rFonts w:hint="eastAsia"/>
        </w:rPr>
        <w:t>형식</w:t>
      </w:r>
      <w:r w:rsidR="00CC0616">
        <w:t xml:space="preserve"> </w:t>
      </w:r>
      <w:r w:rsidR="00CC0616">
        <w:rPr>
          <w:rFonts w:hint="eastAsia"/>
        </w:rPr>
        <w:t xml:space="preserve">코드 값] 키 </w:t>
      </w:r>
      <w:r w:rsidR="00CC0616">
        <w:t xml:space="preserve">/ </w:t>
      </w:r>
      <w:r w:rsidR="00CC0616">
        <w:rPr>
          <w:rFonts w:hint="eastAsia"/>
        </w:rPr>
        <w:t>값 형식으로 작성한다.</w:t>
      </w:r>
      <w:r w:rsidR="00CC0616">
        <w:t xml:space="preserve"> </w:t>
      </w:r>
      <w:r w:rsidR="00A16B4B">
        <w:rPr>
          <w:rFonts w:hint="eastAsia"/>
        </w:rPr>
        <w:t>한국어는</w:t>
      </w:r>
      <w:r w:rsidR="00CC0616">
        <w:rPr>
          <w:rFonts w:hint="eastAsia"/>
        </w:rPr>
        <w:t xml:space="preserve"> </w:t>
      </w:r>
      <w:r w:rsidR="00CC0616">
        <w:t>[</w:t>
      </w:r>
      <w:r w:rsidR="00CC0616">
        <w:rPr>
          <w:rFonts w:hint="eastAsia"/>
        </w:rPr>
        <w:t>파일 이름]</w:t>
      </w:r>
      <w:r w:rsidR="00CC0616">
        <w:t xml:space="preserve"> + “_” + ko_KR.properties </w:t>
      </w:r>
      <w:r w:rsidR="00CC0616">
        <w:rPr>
          <w:rFonts w:hint="eastAsia"/>
        </w:rPr>
        <w:t>형식으로 파일</w:t>
      </w:r>
      <w:r w:rsidR="00A16B4B">
        <w:rPr>
          <w:rFonts w:hint="eastAsia"/>
        </w:rPr>
        <w:t>을 생성한다.</w:t>
      </w:r>
      <w:r w:rsidR="00A16B4B">
        <w:t xml:space="preserve"> </w:t>
      </w:r>
    </w:p>
    <w:p w14:paraId="37640CDA" w14:textId="77777777" w:rsidR="00CC0616" w:rsidRDefault="008A4D21" w:rsidP="008A4D21">
      <w:pPr>
        <w:jc w:val="center"/>
      </w:pPr>
      <w:r>
        <w:object w:dxaOrig="3661" w:dyaOrig="1335" w14:anchorId="0EB6ECE5">
          <v:shape id="_x0000_i1038" type="#_x0000_t75" style="width:184pt;height:66pt" o:ole="">
            <v:imagedata r:id="rId51" o:title=""/>
          </v:shape>
          <o:OLEObject Type="Embed" ProgID="Visio.Drawing.15" ShapeID="_x0000_i1038" DrawAspect="Content" ObjectID="_1523257296" r:id="rId52"/>
        </w:object>
      </w:r>
    </w:p>
    <w:p w14:paraId="144DDE7E" w14:textId="77777777" w:rsidR="008D1F09" w:rsidRP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AAAC16B" wp14:editId="23CAF080">
                <wp:simplePos x="0" y="0"/>
                <wp:positionH relativeFrom="column">
                  <wp:posOffset>-63776</wp:posOffset>
                </wp:positionH>
                <wp:positionV relativeFrom="paragraph">
                  <wp:posOffset>80010</wp:posOffset>
                </wp:positionV>
                <wp:extent cx="3594100" cy="298450"/>
                <wp:effectExtent l="0" t="0" r="0" b="63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BCDA87" w14:textId="77777777" w:rsidR="001E26C8" w:rsidRPr="00904F40" w:rsidRDefault="001E26C8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AF3FBC">
                              <w:rPr>
                                <w:i/>
                                <w:sz w:val="18"/>
                              </w:rPr>
                              <w:t>CommonLogLocalize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D63FC" id="Text Box 13" o:spid="_x0000_s1029" type="#_x0000_t202" style="position:absolute;left:0;text-align:left;margin-left:-5pt;margin-top:6.3pt;width:283pt;height:23.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" filled="f" stroked="f" strokeweight=".5pt">
                <v:textbox>
                  <w:txbxContent>
                    <w:p w:rsidR="001E26C8" w:rsidRPr="00904F40" w:rsidRDefault="001E26C8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AF3FBC">
                        <w:rPr>
                          <w:i/>
                          <w:sz w:val="18"/>
                        </w:rPr>
                        <w:t>CommonLogLocalize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CC0616" w14:paraId="6D2349CC" w14:textId="77777777" w:rsidTr="00CC061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0A5D4358" w14:textId="77777777"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14:paraId="36ED49F5" w14:textId="77777777"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Could not resolve type alias "{0}".  Cause\: {1}</w:t>
            </w:r>
          </w:p>
          <w:p w14:paraId="483AFE51" w14:textId="77777777"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The alias "{0}" is already mapped to the value "{1}".</w:t>
            </w:r>
          </w:p>
          <w:p w14:paraId="1A3B39C0" w14:textId="77777777" w:rsidR="00CC0616" w:rsidRDefault="00CC0616" w:rsidP="008D1F09">
            <w:pPr>
              <w:wordWrap/>
              <w:adjustRightInd w:val="0"/>
              <w:jc w:val="left"/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Error resolving JdbcType. Cause\: {0}</w:t>
            </w:r>
          </w:p>
        </w:tc>
      </w:tr>
    </w:tbl>
    <w:p w14:paraId="7DD30926" w14:textId="77777777" w:rsid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B79350B" wp14:editId="33F4B8F8">
                <wp:simplePos x="0" y="0"/>
                <wp:positionH relativeFrom="column">
                  <wp:posOffset>-66262</wp:posOffset>
                </wp:positionH>
                <wp:positionV relativeFrom="paragraph">
                  <wp:posOffset>75896</wp:posOffset>
                </wp:positionV>
                <wp:extent cx="5718313" cy="298450"/>
                <wp:effectExtent l="0" t="0" r="0" b="63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30B71F" w14:textId="77777777" w:rsidR="001E26C8" w:rsidRPr="00904F40" w:rsidRDefault="001E26C8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8D1F09">
                              <w:rPr>
                                <w:i/>
                                <w:sz w:val="18"/>
                              </w:rPr>
                              <w:t>CommonLogLocalizer_ko_K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0C638" id="Text Box 16" o:spid="_x0000_s1030" type="#_x0000_t202" style="position:absolute;left:0;text-align:left;margin-left:-5.2pt;margin-top:6pt;width:450.25pt;height:23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" filled="f" stroked="f" strokeweight=".5pt">
                <v:textbox>
                  <w:txbxContent>
                    <w:p w:rsidR="001E26C8" w:rsidRPr="00904F40" w:rsidRDefault="001E26C8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8D1F09">
                        <w:rPr>
                          <w:i/>
                          <w:sz w:val="18"/>
                        </w:rPr>
                        <w:t>CommonLogLocalizer_ko_K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D1F09" w14:paraId="2455E3B1" w14:textId="77777777" w:rsidTr="004004F1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2412E254" w14:textId="77777777" w:rsidR="008D1F09" w:rsidRDefault="008D1F09" w:rsidP="004004F1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14:paraId="03817D2C" w14:textId="77777777"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타입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할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수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없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1}</w:t>
            </w:r>
          </w:p>
          <w:p w14:paraId="19ABAD7F" w14:textId="77777777"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이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1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값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매핑되어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</w:p>
          <w:p w14:paraId="6A2B9090" w14:textId="77777777" w:rsidR="008D1F09" w:rsidRDefault="008D1F09" w:rsidP="008D1F09"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JdbcType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하는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과정에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오류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0}</w:t>
            </w:r>
          </w:p>
        </w:tc>
      </w:tr>
    </w:tbl>
    <w:p w14:paraId="0E0CCF0D" w14:textId="77777777" w:rsidR="008D1F09" w:rsidRDefault="008D1F09" w:rsidP="00B35466"/>
    <w:p w14:paraId="1C6FDFB8" w14:textId="77777777" w:rsidR="00DA4DED" w:rsidRPr="008A4D21" w:rsidRDefault="00DA4DED" w:rsidP="006F3C76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8A4D21">
        <w:rPr>
          <w:rFonts w:hint="eastAsia"/>
          <w:szCs w:val="20"/>
        </w:rPr>
        <w:t xml:space="preserve">국제화 메시지는 </w:t>
      </w:r>
      <w:r w:rsidRPr="008A4D21">
        <w:rPr>
          <w:szCs w:val="20"/>
        </w:rPr>
        <w:t xml:space="preserve">ResourceBundle </w:t>
      </w:r>
      <w:r w:rsidRPr="008A4D21">
        <w:rPr>
          <w:rFonts w:hint="eastAsia"/>
          <w:szCs w:val="20"/>
        </w:rPr>
        <w:t xml:space="preserve">을 인자로 생성되는 </w:t>
      </w:r>
      <w:r w:rsidR="005B5BEB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architecture.common.i18n.Localizer </w:t>
      </w:r>
      <w:r w:rsidR="005B5BEB" w:rsidRPr="008A4D21">
        <w:rPr>
          <w:rFonts w:ascii="맑은 고딕" w:eastAsia="맑은 고딕" w:cs="맑은 고딕" w:hint="eastAsia"/>
          <w:color w:val="000000"/>
          <w:kern w:val="0"/>
          <w:szCs w:val="20"/>
        </w:rPr>
        <w:t>클래스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통하여 표현된다.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는 </w:t>
      </w:r>
      <w:r w:rsidR="008A4D21" w:rsidRPr="008A4D21">
        <w:rPr>
          <w:rFonts w:ascii="맑은 고딕" w:eastAsia="맑은 고딕" w:cs="맑은 고딕"/>
          <w:kern w:val="0"/>
          <w:szCs w:val="20"/>
        </w:rPr>
        <w:t>LocalizerFactory</w:t>
      </w:r>
      <w:r w:rsidR="008A4D21" w:rsidRPr="008A4D21">
        <w:rPr>
          <w:rFonts w:ascii="맑은 고딕" w:eastAsia="맑은 고딕" w:cs="맑은 고딕"/>
          <w:color w:val="FFFFFF" w:themeColor="background1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또는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10NUtils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를 클래스</w:t>
      </w:r>
      <w:r w:rsidR="0047050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들의 </w:t>
      </w:r>
      <w:r w:rsidR="00470509">
        <w:rPr>
          <w:rFonts w:ascii="맑은 고딕" w:eastAsia="맑은 고딕" w:cs="맑은 고딕"/>
          <w:color w:val="000000"/>
          <w:kern w:val="0"/>
          <w:szCs w:val="20"/>
        </w:rPr>
        <w:t xml:space="preserve">getLocalizer(..) 함수를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사용하여 생성 또는 접근할 수 있</w:t>
      </w:r>
      <w:r w:rsid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. 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에서 코드 값을 인자로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getMessage(..)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 코드에 해당하는 메시지를 리턴 받는다.</w:t>
      </w:r>
    </w:p>
    <w:p w14:paraId="0AE65FF4" w14:textId="77777777" w:rsidR="00B321EF" w:rsidRDefault="00B321EF" w:rsidP="006F3C76">
      <w:pPr>
        <w:rPr>
          <w:rFonts w:ascii="맑은 고딕" w:eastAsia="맑은 고딕" w:cs="맑은 고딕"/>
          <w:color w:val="000000"/>
          <w:kern w:val="0"/>
          <w:szCs w:val="20"/>
        </w:rPr>
      </w:pPr>
    </w:p>
    <w:p w14:paraId="42FBB968" w14:textId="77777777" w:rsidR="006F3C76" w:rsidRPr="00904F40" w:rsidRDefault="00B321EF" w:rsidP="006F3C76">
      <w:pPr>
        <w:rPr>
          <w:i/>
          <w:sz w:val="18"/>
        </w:rPr>
      </w:pPr>
      <w:r>
        <w:rPr>
          <w:rFonts w:ascii="맑은 고딕" w:eastAsia="맑은 고딕" w:cs="맑은 고딕" w:hint="eastAsia"/>
          <w:color w:val="000000"/>
          <w:kern w:val="0"/>
          <w:szCs w:val="20"/>
        </w:rPr>
        <w:t xml:space="preserve">자주 사용하는 코드들에 대한 국제화 메시지들은 </w:t>
      </w:r>
      <w:r>
        <w:t xml:space="preserve">i18n_user.xml </w:t>
      </w:r>
      <w:r>
        <w:rPr>
          <w:rFonts w:hint="eastAsia"/>
        </w:rPr>
        <w:t xml:space="preserve">파일을 생성하여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편리하게 사용할 수 있다.</w:t>
      </w:r>
      <w:r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A16B4B">
        <w:rPr>
          <w:rFonts w:hint="eastAsia"/>
        </w:rPr>
        <w:t xml:space="preserve">리소스 파일이 어떤 코드에 해당하는 메시지들을 포함하는 가를 </w:t>
      </w:r>
      <w:r w:rsidR="00F37F87">
        <w:t xml:space="preserve">i18n_user.xml </w:t>
      </w:r>
      <w:r w:rsidR="00F37F87">
        <w:rPr>
          <w:rFonts w:hint="eastAsia"/>
        </w:rPr>
        <w:t>파일에 정의한다.</w:t>
      </w:r>
      <w:r w:rsidR="00450747">
        <w:t xml:space="preserve"> (</w:t>
      </w:r>
      <w:r w:rsidR="00450747">
        <w:rPr>
          <w:rFonts w:hint="eastAsia"/>
        </w:rPr>
        <w:t>META-INF/i18n.xml 파일은 프레임워크 내부적으로 사용</w:t>
      </w:r>
      <w:r w:rsidR="0015333F">
        <w:rPr>
          <w:rFonts w:hint="eastAsia"/>
        </w:rPr>
        <w:t xml:space="preserve">하며 코드 값은 역시 </w:t>
      </w:r>
      <w:r w:rsidR="0015333F">
        <w:t xml:space="preserve">~ 10000 </w:t>
      </w:r>
      <w:r w:rsidR="0015333F">
        <w:rPr>
          <w:rFonts w:hint="eastAsia"/>
        </w:rPr>
        <w:t>까지는 프레임워크 모듈에서 사용하고 있다.</w:t>
      </w:r>
      <w:r w:rsidR="00450747">
        <w:t>)</w:t>
      </w:r>
      <w:r w:rsidR="006F3C76">
        <w:t xml:space="preserve"> 다</w:t>
      </w:r>
      <w:r w:rsidR="006F3C76">
        <w:rPr>
          <w:rFonts w:hint="eastAsia"/>
        </w:rPr>
        <w:t xml:space="preserve">음 예의 </w:t>
      </w:r>
      <w:r w:rsidR="006F3C76">
        <w:t xml:space="preserve">i18n_user.xml </w:t>
      </w:r>
      <w:r w:rsidR="006F3C76">
        <w:rPr>
          <w:rFonts w:hint="eastAsia"/>
        </w:rPr>
        <w:t xml:space="preserve">은 코드 값 </w:t>
      </w:r>
      <w:r w:rsidR="006F3C76">
        <w:t xml:space="preserve">2001 ~ 3000 </w:t>
      </w:r>
      <w:r w:rsidR="006F3C76">
        <w:rPr>
          <w:rFonts w:hint="eastAsia"/>
        </w:rPr>
        <w:t xml:space="preserve">에 해당하는 메시지들은 </w:t>
      </w:r>
      <w:r w:rsidR="006F3C76">
        <w:t>“</w:t>
      </w:r>
      <w:r w:rsidR="006F3C76" w:rsidRPr="00AF3FBC">
        <w:rPr>
          <w:i/>
          <w:sz w:val="18"/>
        </w:rPr>
        <w:t>architecture.common.i18n</w:t>
      </w:r>
      <w:r w:rsidR="006F3C76">
        <w:rPr>
          <w:i/>
          <w:sz w:val="18"/>
        </w:rPr>
        <w:t xml:space="preserve">.CommonLogLocalizer” </w:t>
      </w:r>
      <w:r w:rsidR="006F3C76" w:rsidRPr="006F3C76">
        <w:rPr>
          <w:sz w:val="18"/>
        </w:rPr>
        <w:t xml:space="preserve">을 </w:t>
      </w:r>
      <w:r w:rsidR="006F3C76" w:rsidRPr="006F3C76">
        <w:rPr>
          <w:rFonts w:hint="eastAsia"/>
          <w:sz w:val="18"/>
        </w:rPr>
        <w:t>사용하라는 의미이다.</w:t>
      </w:r>
    </w:p>
    <w:p w14:paraId="4E04933D" w14:textId="77777777" w:rsidR="00F37F87" w:rsidRDefault="006F3C76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E68D0FE" wp14:editId="26268461">
                <wp:simplePos x="0" y="0"/>
                <wp:positionH relativeFrom="column">
                  <wp:posOffset>-57426</wp:posOffset>
                </wp:positionH>
                <wp:positionV relativeFrom="paragraph">
                  <wp:posOffset>82550</wp:posOffset>
                </wp:positionV>
                <wp:extent cx="5718313" cy="298450"/>
                <wp:effectExtent l="0" t="0" r="0" b="635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DFC646" w14:textId="77777777" w:rsidR="001E26C8" w:rsidRPr="00904F40" w:rsidRDefault="001E26C8" w:rsidP="006F3C76">
                            <w:pPr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i18n_user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F0AA" id="Text Box 17" o:spid="_x0000_s1031" type="#_x0000_t202" style="position:absolute;left:0;text-align:left;margin-left:-4.5pt;margin-top:6.5pt;width:450.25pt;height:23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" filled="f" stroked="f" strokeweight=".5pt">
                <v:textbox>
                  <w:txbxContent>
                    <w:p w:rsidR="001E26C8" w:rsidRPr="00904F40" w:rsidRDefault="001E26C8" w:rsidP="006F3C76">
                      <w:pPr>
                        <w:rPr>
                          <w:i/>
                          <w:sz w:val="18"/>
                        </w:rPr>
                      </w:pPr>
                      <w:r>
                        <w:rPr>
                          <w:i/>
                          <w:sz w:val="18"/>
                        </w:rPr>
                        <w:t>i18n_user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14:paraId="26F294EA" w14:textId="77777777" w:rsidTr="006F3C7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20915770" w14:textId="77777777"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proofErr w:type="gramStart"/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?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xml</w:t>
            </w:r>
            <w:proofErr w:type="gramEnd"/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version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1.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encoding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UTF-8"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?&gt;</w:t>
            </w:r>
          </w:p>
          <w:p w14:paraId="02D43A15" w14:textId="77777777"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  <w:p w14:paraId="22C4FBAA" w14:textId="77777777" w:rsidR="006F3C76" w:rsidRPr="006F3C76" w:rsidRDefault="006F3C76" w:rsidP="006F3C76">
            <w:pPr>
              <w:wordWrap/>
              <w:adjustRightInd w:val="0"/>
              <w:ind w:firstLineChars="100" w:firstLine="16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bundleName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architecture.common.i18n.CommonLogLocalizer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codes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002001-00300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/&gt;</w:t>
            </w:r>
          </w:p>
          <w:p w14:paraId="79F77FE6" w14:textId="77777777" w:rsidR="006F3C76" w:rsidRDefault="006F3C76" w:rsidP="006F3C76"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/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</w:tc>
      </w:tr>
    </w:tbl>
    <w:p w14:paraId="4347A050" w14:textId="77777777" w:rsidR="006F3C76" w:rsidRDefault="006F3C76" w:rsidP="00B35466"/>
    <w:p w14:paraId="2DDDE598" w14:textId="77777777" w:rsidR="006F3C76" w:rsidRDefault="006F3C76" w:rsidP="00B35466">
      <w:r>
        <w:rPr>
          <w:rFonts w:hint="eastAsia"/>
        </w:rPr>
        <w:lastRenderedPageBreak/>
        <w:t>이렇게 정의된 메시지들은</w:t>
      </w:r>
      <w:r w:rsidR="00B321EF">
        <w:rPr>
          <w:rFonts w:hint="eastAsia"/>
        </w:rPr>
        <w:t xml:space="preserve"> </w:t>
      </w:r>
      <w:r w:rsidRPr="006F3C76">
        <w:t>architecture.common.util</w:t>
      </w:r>
      <w:r>
        <w:t>.L10</w:t>
      </w:r>
      <w:r w:rsidR="005B5BEB">
        <w:rPr>
          <w:rFonts w:hint="eastAsia"/>
        </w:rPr>
        <w:t>N</w:t>
      </w:r>
      <w:r>
        <w:t xml:space="preserve">Utils </w:t>
      </w:r>
      <w:r>
        <w:rPr>
          <w:rFonts w:hint="eastAsia"/>
        </w:rPr>
        <w:t xml:space="preserve">의 </w:t>
      </w:r>
      <w:r>
        <w:t xml:space="preserve">getMessage(..) </w:t>
      </w:r>
      <w:r>
        <w:rPr>
          <w:rFonts w:hint="eastAsia"/>
        </w:rPr>
        <w:t xml:space="preserve">또는 </w:t>
      </w:r>
      <w:r>
        <w:t xml:space="preserve">format(..) </w:t>
      </w:r>
      <w:r>
        <w:rPr>
          <w:rFonts w:hint="eastAsia"/>
        </w:rPr>
        <w:t xml:space="preserve">함수를 사용하여 </w:t>
      </w:r>
      <w:r w:rsidR="00B321EF">
        <w:rPr>
          <w:rFonts w:hint="eastAsia"/>
        </w:rPr>
        <w:t>ResouceBundle</w:t>
      </w:r>
      <w:r w:rsidR="00B321EF">
        <w:t xml:space="preserve"> </w:t>
      </w:r>
      <w:r w:rsidR="00B321EF">
        <w:rPr>
          <w:rFonts w:hint="eastAsia"/>
        </w:rPr>
        <w:t xml:space="preserve">파일에 대한 정보 없이 코드에서 </w:t>
      </w:r>
      <w:r>
        <w:rPr>
          <w:rFonts w:hint="eastAsia"/>
        </w:rPr>
        <w:t>국제화(</w:t>
      </w:r>
      <w:r>
        <w:t xml:space="preserve">I18N) 기능을 </w:t>
      </w:r>
      <w:r>
        <w:rPr>
          <w:rFonts w:hint="eastAsia"/>
        </w:rPr>
        <w:t>구현</w:t>
      </w:r>
      <w:r w:rsidR="00B321EF">
        <w:rPr>
          <w:rFonts w:hint="eastAsia"/>
        </w:rPr>
        <w:t>할 수 있다.</w:t>
      </w:r>
      <w:r w:rsidR="00B321EF">
        <w:t xml:space="preserve"> 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14:paraId="7EF02745" w14:textId="77777777" w:rsidTr="00890DBD">
        <w:trPr>
          <w:trHeight w:val="639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4BDCB77" w14:textId="77777777" w:rsid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format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103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  <w:p w14:paraId="70336680" w14:textId="77777777"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getMessage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099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</w:tc>
      </w:tr>
    </w:tbl>
    <w:p w14:paraId="5E1F7C20" w14:textId="77777777" w:rsidR="006F3C76" w:rsidRPr="006F3C76" w:rsidRDefault="006F3C76" w:rsidP="00B35466"/>
    <w:p w14:paraId="78E9AD6A" w14:textId="77777777" w:rsidR="004004F1" w:rsidRDefault="00B625F5" w:rsidP="00366BDD">
      <w:pPr>
        <w:keepNext/>
        <w:jc w:val="center"/>
      </w:pPr>
      <w:r>
        <w:object w:dxaOrig="6165" w:dyaOrig="4215" w14:anchorId="2EB14A7E">
          <v:shape id="_x0000_i1039" type="#_x0000_t75" style="width:289pt;height:198pt" o:ole="">
            <v:imagedata r:id="rId53" o:title=""/>
          </v:shape>
          <o:OLEObject Type="Embed" ProgID="Visio.Drawing.15" ShapeID="_x0000_i1039" DrawAspect="Content" ObjectID="_1523257297" r:id="rId54"/>
        </w:object>
      </w:r>
    </w:p>
    <w:p w14:paraId="37AEBAE3" w14:textId="77777777" w:rsidR="00447F21" w:rsidRPr="00003F5E" w:rsidRDefault="004004F1" w:rsidP="00B254C3">
      <w:pPr>
        <w:pStyle w:val="ad"/>
        <w:spacing w:before="240"/>
        <w:jc w:val="center"/>
        <w:rPr>
          <w:sz w:val="18"/>
        </w:rPr>
      </w:pPr>
      <w:r w:rsidRPr="00003F5E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5</w:t>
      </w:r>
      <w:r w:rsidR="00003F5E">
        <w:rPr>
          <w:sz w:val="18"/>
        </w:rPr>
        <w:fldChar w:fldCharType="end"/>
      </w:r>
      <w:r w:rsidR="00B254C3" w:rsidRPr="00003F5E">
        <w:rPr>
          <w:sz w:val="18"/>
        </w:rPr>
        <w:t xml:space="preserve"> L10NUtils</w:t>
      </w:r>
    </w:p>
    <w:p w14:paraId="45446836" w14:textId="77777777" w:rsidR="006A2E5E" w:rsidRDefault="006A2E5E" w:rsidP="000A5F82"/>
    <w:p w14:paraId="6C5EBFF9" w14:textId="77777777" w:rsidR="003610C6" w:rsidRDefault="003610C6" w:rsidP="000A5F82"/>
    <w:p w14:paraId="09F7A3EE" w14:textId="77777777" w:rsidR="00BE06B1" w:rsidRDefault="00BE06B1" w:rsidP="00BE06B1">
      <w:pPr>
        <w:pStyle w:val="3"/>
      </w:pPr>
      <w:bookmarkStart w:id="50" w:name="_Toc349731395"/>
      <w:r>
        <w:rPr>
          <w:rFonts w:hint="eastAsia"/>
        </w:rPr>
        <w:t>데이터베이스 기반 국제화</w:t>
      </w:r>
      <w:r>
        <w:t>(I18N)</w:t>
      </w:r>
      <w:bookmarkEnd w:id="50"/>
    </w:p>
    <w:p w14:paraId="7C58874C" w14:textId="77777777" w:rsidR="008B7C7F" w:rsidRDefault="00EB34B2" w:rsidP="008B7C7F">
      <w:r>
        <w:rPr>
          <w:rFonts w:hint="eastAsia"/>
        </w:rPr>
        <w:t>데이터베이스 기반의 국제화는 웹 응용프로그램과 같은 응용프로그램 레벨에서 편리하게 사용할 수 있도록 한다.</w:t>
      </w:r>
      <w:r>
        <w:t xml:space="preserve"> </w:t>
      </w:r>
      <w:r>
        <w:rPr>
          <w:rFonts w:hint="eastAsia"/>
        </w:rPr>
        <w:t>오류 메시지에서부터 화면을 구성하는 텍스트 정보까지 다양하게 사용될 수 있다.</w:t>
      </w:r>
      <w:r>
        <w:t xml:space="preserve"> </w:t>
      </w:r>
      <w:r w:rsidR="008B7C7F">
        <w:rPr>
          <w:rFonts w:hint="eastAsia"/>
        </w:rPr>
        <w:t>응용프로그램에서는 webApplicaitonContext.xml 파일에 다음과 같은 정의를 추가하는 것으로 사용이 가능하다.</w:t>
      </w:r>
    </w:p>
    <w:p w14:paraId="6B4B6465" w14:textId="77777777" w:rsidR="008B7C7F" w:rsidRDefault="008B7C7F" w:rsidP="008B7C7F"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28381AA" wp14:editId="6A1231F1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345292" w14:textId="77777777" w:rsidR="001E26C8" w:rsidRPr="00BB1DAE" w:rsidRDefault="001E26C8" w:rsidP="008B7C7F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C35B0D" id="Text Box 4" o:spid="_x0000_s1032" type="#_x0000_t202" style="position:absolute;left:0;text-align:left;margin-left:-5.7pt;margin-top:6.5pt;width:283pt;height:23.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" filled="f" stroked="f" strokeweight=".5pt">
                <v:textbox>
                  <w:txbxContent>
                    <w:p w:rsidR="001E26C8" w:rsidRPr="00BB1DAE" w:rsidRDefault="001E26C8" w:rsidP="008B7C7F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B7C7F" w14:paraId="0DBBD5E8" w14:textId="77777777" w:rsidTr="00FA070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46576536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proofErr w:type="gramStart"/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proofErr w:type="gramEnd"/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14:paraId="21D29F76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14:paraId="283C395A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14:paraId="2970F01D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14:paraId="6CB847C6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lastRenderedPageBreak/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14:paraId="74A65C74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14:paraId="2D35D324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14:paraId="04F1CF71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14:paraId="4BAFE0D7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14:paraId="35517A30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14:paraId="11C9545D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14:paraId="73B62DDA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14:paraId="2F09FBA2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2D073E02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14:paraId="09E2A97F" w14:textId="77777777"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578D2DA6" w14:textId="77777777" w:rsidR="008B7C7F" w:rsidRPr="00E07DDC" w:rsidRDefault="003923C5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5712ECED" wp14:editId="0C181C0A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042</wp:posOffset>
                      </wp:positionV>
                      <wp:extent cx="3235569" cy="298450"/>
                      <wp:effectExtent l="0" t="0" r="22225" b="25400"/>
                      <wp:wrapNone/>
                      <wp:docPr id="24" name="직사각형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F99FE24" id="직사각형 24" o:spid="_x0000_s1026" style="position:absolute;left:0;text-align:left;margin-left:36pt;margin-top:1.2pt;width:254.75pt;height:23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" filled="f" strokecolor="#548dd4 [1951]" strokeweight="1.5pt"/>
                  </w:pict>
                </mc:Fallback>
              </mc:AlternateConten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="008B7C7F"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="008B7C7F"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="008B7C7F"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i18nSubsystemContext.xml"</w:t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5E1D2234" w14:textId="77777777"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1EB60A1F" w14:textId="77777777"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48AF09F3" w14:textId="77777777"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7E1D7C13" w14:textId="77777777"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4C2DEC13" w14:textId="77777777" w:rsidR="008B7C7F" w:rsidRPr="00434E7E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14:paraId="18C66275" w14:textId="77777777" w:rsidR="008B7C7F" w:rsidRDefault="008B7C7F" w:rsidP="00FA0704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14:paraId="7A09EFFB" w14:textId="77777777" w:rsidR="008B7C7F" w:rsidRDefault="008B7C7F" w:rsidP="008B7C7F"/>
    <w:p w14:paraId="6A48740E" w14:textId="77777777" w:rsidR="001C23DE" w:rsidRDefault="00FA0704" w:rsidP="001C23DE">
      <w:r>
        <w:rPr>
          <w:rFonts w:hint="eastAsia"/>
        </w:rPr>
        <w:t>응용프로그램에서는</w:t>
      </w:r>
      <w:r w:rsidR="00CF333B">
        <w:rPr>
          <w:rFonts w:hint="eastAsia"/>
        </w:rPr>
        <w:t xml:space="preserve"> </w:t>
      </w:r>
      <w:r w:rsidR="00CF333B" w:rsidRPr="00CF333B">
        <w:t>architecture.ee.util</w:t>
      </w:r>
      <w:r w:rsidR="00CF333B">
        <w:t>.</w:t>
      </w:r>
      <w:r w:rsidR="00CF333B">
        <w:rPr>
          <w:rFonts w:hint="eastAsia"/>
        </w:rPr>
        <w:t>Application</w:t>
      </w:r>
      <w:r w:rsidR="00CF333B">
        <w:t xml:space="preserve">Helper </w:t>
      </w:r>
      <w:r w:rsidR="00CF333B">
        <w:rPr>
          <w:rFonts w:hint="eastAsia"/>
        </w:rPr>
        <w:t xml:space="preserve">의 </w:t>
      </w:r>
      <w:r w:rsidR="00CF333B">
        <w:t>get</w:t>
      </w:r>
      <w:r w:rsidR="00CF333B">
        <w:rPr>
          <w:rFonts w:hint="eastAsia"/>
        </w:rPr>
        <w:t>I18nTextManager</w:t>
      </w:r>
      <w:r w:rsidR="00CF333B">
        <w:t xml:space="preserve">() </w:t>
      </w:r>
      <w:r w:rsidR="00CF333B">
        <w:rPr>
          <w:rFonts w:hint="eastAsia"/>
        </w:rPr>
        <w:t xml:space="preserve">함수 호출을 통하여 리턴되는 </w:t>
      </w:r>
      <w:r w:rsidR="00963E8D" w:rsidRPr="00963E8D">
        <w:t>architecture.common.i18n</w:t>
      </w:r>
      <w:r w:rsidR="00963E8D">
        <w:t>.</w:t>
      </w:r>
      <w:r w:rsidR="00963E8D">
        <w:rPr>
          <w:rFonts w:hint="eastAsia"/>
        </w:rPr>
        <w:t>I18nTextManager</w:t>
      </w:r>
      <w:r w:rsidR="00CF333B">
        <w:t xml:space="preserve"> </w:t>
      </w:r>
      <w:r w:rsidR="00CF333B">
        <w:rPr>
          <w:rFonts w:hint="eastAsia"/>
        </w:rPr>
        <w:t>객체</w:t>
      </w:r>
      <w:r w:rsidR="00963E8D">
        <w:rPr>
          <w:rFonts w:hint="eastAsia"/>
        </w:rPr>
        <w:t xml:space="preserve"> 또는 </w:t>
      </w:r>
      <w:r w:rsidR="00CF333B">
        <w:rPr>
          <w:rFonts w:hint="eastAsia"/>
        </w:rPr>
        <w:t xml:space="preserve">편리한 사용을 위하여 제공되는 유틸리티 </w:t>
      </w:r>
      <w:r w:rsidR="00963E8D" w:rsidRPr="00963E8D">
        <w:t>architecture.common</w:t>
      </w:r>
      <w:r w:rsidR="00963E8D">
        <w:t>.</w:t>
      </w:r>
      <w:r w:rsidR="00963E8D">
        <w:rPr>
          <w:rFonts w:hint="eastAsia"/>
        </w:rPr>
        <w:t>util.</w:t>
      </w:r>
      <w:r w:rsidR="00963E8D">
        <w:t xml:space="preserve">I18nTextUtils </w:t>
      </w:r>
      <w:r w:rsidR="00963E8D">
        <w:rPr>
          <w:rFonts w:hint="eastAsia"/>
        </w:rPr>
        <w:t>클래스를 사용하여</w:t>
      </w:r>
      <w:r w:rsidR="00B34FBC">
        <w:rPr>
          <w:rFonts w:hint="eastAsia"/>
        </w:rPr>
        <w:t xml:space="preserve"> 국제화를 구현할 수 있다.</w:t>
      </w:r>
      <w:r w:rsidR="001C23DE">
        <w:t xml:space="preserve"> </w:t>
      </w:r>
      <w:r w:rsidR="001C23DE">
        <w:rPr>
          <w:rFonts w:hint="eastAsia"/>
        </w:rPr>
        <w:t>국제화 메시지는 카테고리화 되어 관리되며 아래와 같은 형식으로 사용된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1C23DE" w14:paraId="28052640" w14:textId="77777777" w:rsidTr="001C23DE">
        <w:trPr>
          <w:trHeight w:val="317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899314C" w14:textId="77777777" w:rsidR="001C23DE" w:rsidRPr="001C23DE" w:rsidRDefault="001C23DE" w:rsidP="00035E0B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String text = 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18nTextUtils.getText(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login.buttion.label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UI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Locale.KOREA )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</w:tc>
      </w:tr>
    </w:tbl>
    <w:p w14:paraId="68991F9E" w14:textId="77777777" w:rsidR="001C23DE" w:rsidRPr="006F3C76" w:rsidRDefault="001C23DE" w:rsidP="001C23DE"/>
    <w:p w14:paraId="555EDD58" w14:textId="77777777" w:rsidR="000A5F82" w:rsidRDefault="001C23DE" w:rsidP="000A5F82">
      <w:r>
        <w:rPr>
          <w:rFonts w:hint="eastAsia"/>
        </w:rPr>
        <w:t xml:space="preserve">이때 국제화 메시지는 데이터베이스의 </w:t>
      </w:r>
      <w:r>
        <w:t xml:space="preserve">2_I18N_TEXT </w:t>
      </w:r>
      <w:r>
        <w:rPr>
          <w:rFonts w:hint="eastAsia"/>
        </w:rPr>
        <w:t>에 저장되어 있으며 테이블 구조는 아래와 같다.</w:t>
      </w:r>
      <w:r w:rsidR="00127AC9">
        <w:t xml:space="preserve"> </w:t>
      </w:r>
      <w:r w:rsidR="00127AC9">
        <w:rPr>
          <w:rFonts w:hint="eastAsia"/>
        </w:rPr>
        <w:t xml:space="preserve">편의를 위하여 </w:t>
      </w:r>
      <w:r w:rsidR="00127AC9">
        <w:t xml:space="preserve">Excel </w:t>
      </w:r>
      <w:r w:rsidR="00127AC9">
        <w:rPr>
          <w:rFonts w:hint="eastAsia"/>
        </w:rPr>
        <w:t xml:space="preserve">또는 </w:t>
      </w:r>
      <w:r w:rsidR="00127AC9">
        <w:t xml:space="preserve">XML </w:t>
      </w:r>
      <w:r w:rsidR="00127AC9">
        <w:rPr>
          <w:rFonts w:hint="eastAsia"/>
        </w:rPr>
        <w:t xml:space="preserve">파일을 </w:t>
      </w:r>
      <w:r w:rsidR="00127AC9">
        <w:t xml:space="preserve">IMPORT </w:t>
      </w:r>
      <w:r w:rsidR="00127AC9">
        <w:rPr>
          <w:rFonts w:hint="eastAsia"/>
        </w:rPr>
        <w:t>하는 기능을 제공하고 있다.</w:t>
      </w:r>
      <w:r w:rsidR="00127AC9">
        <w:t xml:space="preserve"> (</w:t>
      </w:r>
      <w:r w:rsidR="00372B51">
        <w:rPr>
          <w:rFonts w:hint="eastAsia"/>
        </w:rPr>
        <w:t>1</w:t>
      </w:r>
      <w:r w:rsidR="00372B51">
        <w:t xml:space="preserve">.0.5 </w:t>
      </w:r>
      <w:r w:rsidR="00372B51">
        <w:rPr>
          <w:rFonts w:hint="eastAsia"/>
        </w:rPr>
        <w:t>이후부터 지원</w:t>
      </w:r>
      <w:r w:rsidR="00127AC9">
        <w:rPr>
          <w:rFonts w:hint="eastAsia"/>
        </w:rPr>
        <w:t>)</w:t>
      </w:r>
    </w:p>
    <w:p w14:paraId="335E56DB" w14:textId="77777777" w:rsidR="001C23DE" w:rsidRPr="001C23DE" w:rsidRDefault="001C23DE" w:rsidP="000A5F82">
      <w:r>
        <w:rPr>
          <w:noProof/>
        </w:rPr>
        <w:drawing>
          <wp:inline distT="0" distB="0" distL="0" distR="0" wp14:anchorId="13F85A3E" wp14:editId="39AAAF40">
            <wp:extent cx="5731510" cy="1158875"/>
            <wp:effectExtent l="19050" t="19050" r="21590" b="22225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58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36D9E3" w14:textId="77777777" w:rsidR="003A4BDA" w:rsidRDefault="003A4BDA" w:rsidP="000A5F82"/>
    <w:p w14:paraId="6451BA7F" w14:textId="77777777" w:rsidR="00AE3883" w:rsidRPr="00D47602" w:rsidRDefault="00AE3883" w:rsidP="000A5F82"/>
    <w:p w14:paraId="2E6C7C98" w14:textId="77777777" w:rsidR="000A5F82" w:rsidRPr="000A5F82" w:rsidRDefault="000A5F82" w:rsidP="000A5F82"/>
    <w:p w14:paraId="12F4A09F" w14:textId="77777777"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7"/>
        <w:gridCol w:w="4585"/>
      </w:tblGrid>
      <w:tr w:rsidR="00FF1E6A" w14:paraId="7AEA406A" w14:textId="77777777" w:rsidTr="00E442E7">
        <w:tc>
          <w:tcPr>
            <w:tcW w:w="3690" w:type="dxa"/>
          </w:tcPr>
          <w:p w14:paraId="4DC2BF97" w14:textId="77777777"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641202F7" wp14:editId="220899F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7FBEFC9" id="직사각형 18" o:spid="_x0000_s1026" style="position:absolute;left:0;text-align:left;margin-left:178.5pt;margin-top:94.45pt;width:276.85pt;height:9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14:paraId="433CD6CD" w14:textId="77777777" w:rsidR="00FF1E6A" w:rsidRDefault="00FF1E6A" w:rsidP="00E442E7">
            <w:pPr>
              <w:widowControl/>
              <w:wordWrap/>
              <w:autoSpaceDE/>
              <w:autoSpaceDN/>
            </w:pPr>
          </w:p>
          <w:p w14:paraId="1009533D" w14:textId="77777777" w:rsidR="00FF1E6A" w:rsidRDefault="00FF1E6A" w:rsidP="00E442E7">
            <w:pPr>
              <w:widowControl/>
              <w:wordWrap/>
              <w:autoSpaceDE/>
              <w:autoSpaceDN/>
            </w:pPr>
          </w:p>
          <w:p w14:paraId="50CAF9B1" w14:textId="77777777" w:rsidR="00FF1E6A" w:rsidRDefault="00FF1E6A" w:rsidP="00E442E7">
            <w:pPr>
              <w:widowControl/>
              <w:wordWrap/>
              <w:autoSpaceDE/>
              <w:autoSpaceDN/>
            </w:pPr>
          </w:p>
          <w:p w14:paraId="15D9CD6D" w14:textId="77777777" w:rsidR="00FF1E6A" w:rsidRDefault="00FF1E6A" w:rsidP="00E442E7">
            <w:pPr>
              <w:widowControl/>
              <w:wordWrap/>
              <w:autoSpaceDE/>
              <w:autoSpaceDN/>
            </w:pPr>
          </w:p>
          <w:p w14:paraId="5FAA8512" w14:textId="77777777" w:rsidR="00FF1E6A" w:rsidRDefault="00FF1E6A" w:rsidP="00E442E7">
            <w:pPr>
              <w:widowControl/>
              <w:wordWrap/>
              <w:autoSpaceDE/>
              <w:autoSpaceDN/>
            </w:pPr>
          </w:p>
          <w:p w14:paraId="2BBFDF67" w14:textId="77777777"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14:paraId="71DFCBF7" w14:textId="77777777" w:rsidTr="00E442E7">
        <w:tc>
          <w:tcPr>
            <w:tcW w:w="9224" w:type="dxa"/>
            <w:gridSpan w:val="2"/>
          </w:tcPr>
          <w:p w14:paraId="07B62616" w14:textId="77777777" w:rsidR="00FF1E6A" w:rsidRDefault="005C20F2" w:rsidP="00366BDD">
            <w:pPr>
              <w:pStyle w:val="1"/>
            </w:pPr>
            <w:bookmarkStart w:id="51" w:name="_Toc349731396"/>
            <w:r>
              <w:rPr>
                <w:rFonts w:hint="eastAsia"/>
              </w:rPr>
              <w:t>J</w:t>
            </w:r>
            <w:r>
              <w:t xml:space="preserve">DBC </w:t>
            </w:r>
            <w:r>
              <w:rPr>
                <w:rFonts w:hint="eastAsia"/>
              </w:rPr>
              <w:t>프로그래밍</w:t>
            </w:r>
            <w:bookmarkEnd w:id="51"/>
          </w:p>
        </w:tc>
      </w:tr>
      <w:tr w:rsidR="00FF1E6A" w14:paraId="6003F053" w14:textId="77777777" w:rsidTr="00E442E7">
        <w:tc>
          <w:tcPr>
            <w:tcW w:w="3690" w:type="dxa"/>
          </w:tcPr>
          <w:p w14:paraId="31A0C8DA" w14:textId="77777777"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 w14:anchorId="3F078993">
                <v:shape id="_x0000_i1040" type="#_x0000_t75" style="width:222pt;height:193pt" o:ole="">
                  <v:imagedata r:id="rId56" o:title=""/>
                </v:shape>
                <o:OLEObject Type="Embed" ProgID="Visio.Drawing.11" ShapeID="_x0000_i1040" DrawAspect="Content" ObjectID="_1523257298" r:id="rId57"/>
              </w:object>
            </w:r>
          </w:p>
        </w:tc>
        <w:tc>
          <w:tcPr>
            <w:tcW w:w="5534" w:type="dxa"/>
          </w:tcPr>
          <w:p w14:paraId="0046326F" w14:textId="77777777"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14:paraId="20097AA2" w14:textId="77777777" w:rsidR="007B088C" w:rsidRDefault="007B088C" w:rsidP="00AE3385">
            <w:pPr>
              <w:ind w:firstLineChars="100" w:firstLine="200"/>
            </w:pPr>
          </w:p>
          <w:p w14:paraId="26B25612" w14:textId="77777777"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14:paraId="229CC1C3" w14:textId="77777777"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14:paraId="72C22BC8" w14:textId="77777777" w:rsidR="00FF1E6A" w:rsidRDefault="00FF1E6A" w:rsidP="00E442E7">
            <w:pPr>
              <w:widowControl/>
              <w:wordWrap/>
              <w:autoSpaceDE/>
              <w:autoSpaceDN/>
            </w:pPr>
          </w:p>
          <w:p w14:paraId="1E167E9C" w14:textId="77777777"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14:paraId="12278F33" w14:textId="77777777"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14:paraId="12AD5259" w14:textId="77777777" w:rsidR="00C209D8" w:rsidRPr="00C209D8" w:rsidRDefault="00C209D8" w:rsidP="00C209D8">
      <w:pPr>
        <w:pStyle w:val="ac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52" w:name="_Toc347936916"/>
      <w:bookmarkStart w:id="53" w:name="_Toc347937157"/>
      <w:bookmarkStart w:id="54" w:name="_Toc348515663"/>
      <w:bookmarkStart w:id="55" w:name="_Toc348515724"/>
      <w:bookmarkStart w:id="56" w:name="_Toc348715693"/>
      <w:bookmarkStart w:id="57" w:name="_Toc349069654"/>
      <w:bookmarkStart w:id="58" w:name="_Toc349731397"/>
      <w:bookmarkEnd w:id="52"/>
      <w:bookmarkEnd w:id="53"/>
      <w:bookmarkEnd w:id="54"/>
      <w:bookmarkEnd w:id="55"/>
      <w:bookmarkEnd w:id="56"/>
      <w:bookmarkEnd w:id="57"/>
      <w:bookmarkEnd w:id="58"/>
    </w:p>
    <w:p w14:paraId="1E3CEA5D" w14:textId="77777777" w:rsidR="00E55FCA" w:rsidRDefault="00E55FCA" w:rsidP="00C209D8">
      <w:pPr>
        <w:pStyle w:val="2"/>
      </w:pPr>
      <w:bookmarkStart w:id="59" w:name="_Toc349731398"/>
      <w:r>
        <w:rPr>
          <w:rFonts w:hint="eastAsia"/>
        </w:rPr>
        <w:t>데이터베이스 핸들링</w:t>
      </w:r>
      <w:bookmarkEnd w:id="59"/>
    </w:p>
    <w:p w14:paraId="21F7B6F2" w14:textId="77777777" w:rsidR="00BE5AE7" w:rsidRDefault="002841B0" w:rsidP="002841B0"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  <w:r w:rsidR="00C209D8">
        <w:rPr>
          <w:rFonts w:hint="eastAsia"/>
        </w:rPr>
        <w:t xml:space="preserve">이때 데이터베이스 접근이 발생되는 퍼시스턴스 레이어에서는 어떤 퍼시스턴스 프레임워크를 사용할 것인가에 대한 </w:t>
      </w:r>
      <w:r w:rsidR="00A63233">
        <w:rPr>
          <w:rFonts w:hint="eastAsia"/>
        </w:rPr>
        <w:t>선택이 요구된다.</w:t>
      </w:r>
      <w:r w:rsidR="00A63233">
        <w:t xml:space="preserve"> </w:t>
      </w:r>
      <w:r w:rsidR="00396F6B">
        <w:rPr>
          <w:rFonts w:hint="eastAsia"/>
        </w:rPr>
        <w:t xml:space="preserve">널리 사용되고 있는 것에는 </w:t>
      </w:r>
      <w:r w:rsidR="00CD4DF8">
        <w:t>Hibetnate</w:t>
      </w:r>
      <w:r w:rsidR="00016137">
        <w:t xml:space="preserve">, </w:t>
      </w:r>
      <w:r w:rsidR="00CD4DF8">
        <w:rPr>
          <w:rFonts w:hint="eastAsia"/>
        </w:rPr>
        <w:t>Oracle T</w:t>
      </w:r>
      <w:r w:rsidR="00CD4DF8">
        <w:t xml:space="preserve">oplink </w:t>
      </w:r>
      <w:r w:rsidR="00016137">
        <w:rPr>
          <w:rFonts w:hint="eastAsia"/>
        </w:rPr>
        <w:t xml:space="preserve">그리고 </w:t>
      </w:r>
      <w:hyperlink r:id="rId58" w:history="1">
        <w:r w:rsidR="000E3B0E" w:rsidRPr="000E3B0E">
          <w:rPr>
            <w:rStyle w:val="af0"/>
            <w:rFonts w:hint="eastAsia"/>
          </w:rPr>
          <w:t>MyBatis</w:t>
        </w:r>
      </w:hyperlink>
      <w:r w:rsidR="000E3B0E">
        <w:rPr>
          <w:rFonts w:hint="eastAsia"/>
        </w:rPr>
        <w:t xml:space="preserve"> </w:t>
      </w:r>
      <w:r w:rsidR="00A47217">
        <w:t xml:space="preserve">와 </w:t>
      </w:r>
      <w:r w:rsidR="00A47217">
        <w:rPr>
          <w:rFonts w:hint="eastAsia"/>
        </w:rPr>
        <w:t xml:space="preserve">같은 </w:t>
      </w:r>
      <w:r w:rsidR="00016137">
        <w:t>ORM 기술</w:t>
      </w:r>
      <w:r w:rsidR="00A47217">
        <w:rPr>
          <w:rFonts w:hint="eastAsia"/>
        </w:rPr>
        <w:t xml:space="preserve">들이 </w:t>
      </w:r>
      <w:r w:rsidR="00396F6B">
        <w:rPr>
          <w:rFonts w:hint="eastAsia"/>
        </w:rPr>
        <w:t>있다</w:t>
      </w:r>
      <w:r w:rsidR="00A47217">
        <w:rPr>
          <w:rFonts w:hint="eastAsia"/>
        </w:rPr>
        <w:t>.</w:t>
      </w:r>
      <w:r w:rsidR="00A47217">
        <w:t xml:space="preserve"> </w:t>
      </w:r>
      <w:r w:rsidR="00CD4DF8">
        <w:rPr>
          <w:rFonts w:hint="eastAsia"/>
        </w:rPr>
        <w:t xml:space="preserve"> </w:t>
      </w:r>
      <w:r w:rsidR="00CD4DF8">
        <w:t xml:space="preserve"> </w:t>
      </w:r>
    </w:p>
    <w:p w14:paraId="37322E7E" w14:textId="77777777" w:rsidR="001B4572" w:rsidRPr="00BE5AE7" w:rsidRDefault="001B4572" w:rsidP="002841B0"/>
    <w:p w14:paraId="1B2E63AE" w14:textId="77777777" w:rsidR="002841B0" w:rsidRPr="00003F5E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 w14:anchorId="1F359503">
          <v:shape id="_x0000_i1041" type="#_x0000_t75" style="width:390pt;height:131pt" o:ole="">
            <v:imagedata r:id="rId59" o:title=""/>
          </v:shape>
          <o:OLEObject Type="Embed" ProgID="Visio.Drawing.11" ShapeID="_x0000_i1041" DrawAspect="Content" ObjectID="_1523257299" r:id="rId60"/>
        </w:object>
      </w:r>
      <w:r w:rsidR="002841B0">
        <w:rPr>
          <w:rFonts w:hint="eastAsia"/>
        </w:rPr>
        <w:br/>
      </w:r>
      <w:r w:rsidR="002841B0" w:rsidRPr="00003F5E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</w:t>
      </w:r>
      <w:r w:rsidR="00003F5E">
        <w:rPr>
          <w:b/>
          <w:sz w:val="18"/>
        </w:rPr>
        <w:fldChar w:fldCharType="end"/>
      </w:r>
      <w:r w:rsidR="002841B0" w:rsidRPr="00003F5E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14:paraId="5DB2BDC3" w14:textId="77777777" w:rsidR="00BE5AE7" w:rsidRDefault="00BE5AE7" w:rsidP="0014382C">
      <w:pPr>
        <w:keepNext/>
        <w:jc w:val="center"/>
        <w:rPr>
          <w:rFonts w:asciiTheme="minorEastAsia" w:hAnsiTheme="minorEastAsia" w:cs="Courier New"/>
          <w:bCs/>
          <w:color w:val="000000"/>
        </w:rPr>
      </w:pPr>
    </w:p>
    <w:p w14:paraId="2D26BA7B" w14:textId="77777777" w:rsidR="00003F5E" w:rsidRDefault="000E2F29" w:rsidP="00003F5E">
      <w:pPr>
        <w:keepNext/>
        <w:jc w:val="center"/>
      </w:pPr>
      <w:r>
        <w:object w:dxaOrig="8018" w:dyaOrig="5796" w14:anchorId="65A247F0">
          <v:shape id="_x0000_i1042" type="#_x0000_t75" style="width:304pt;height:218pt" o:ole="">
            <v:imagedata r:id="rId61" o:title=""/>
          </v:shape>
          <o:OLEObject Type="Embed" ProgID="Visio.Drawing.11" ShapeID="_x0000_i1042" DrawAspect="Content" ObjectID="_1523257300" r:id="rId62"/>
        </w:object>
      </w:r>
    </w:p>
    <w:p w14:paraId="41CCD5F4" w14:textId="77777777" w:rsidR="0014382C" w:rsidRPr="00003F5E" w:rsidRDefault="00003F5E" w:rsidP="00003F5E">
      <w:pPr>
        <w:pStyle w:val="ad"/>
        <w:jc w:val="center"/>
        <w:rPr>
          <w:sz w:val="18"/>
        </w:rPr>
      </w:pPr>
      <w:r w:rsidRPr="00003F5E">
        <w:rPr>
          <w:sz w:val="18"/>
        </w:rPr>
        <w:t xml:space="preserve">그림 </w:t>
      </w:r>
      <w:r w:rsidRPr="00003F5E">
        <w:rPr>
          <w:sz w:val="18"/>
        </w:rPr>
        <w:fldChar w:fldCharType="begin"/>
      </w:r>
      <w:r w:rsidRPr="00003F5E">
        <w:rPr>
          <w:sz w:val="18"/>
        </w:rPr>
        <w:instrText xml:space="preserve"> STYLEREF 1 \s </w:instrText>
      </w:r>
      <w:r w:rsidRPr="00003F5E">
        <w:rPr>
          <w:sz w:val="18"/>
        </w:rPr>
        <w:fldChar w:fldCharType="separate"/>
      </w:r>
      <w:r w:rsidRPr="00003F5E">
        <w:rPr>
          <w:noProof/>
          <w:sz w:val="18"/>
        </w:rPr>
        <w:t>4</w:t>
      </w:r>
      <w:r w:rsidRPr="00003F5E">
        <w:rPr>
          <w:sz w:val="18"/>
        </w:rPr>
        <w:fldChar w:fldCharType="end"/>
      </w:r>
      <w:r w:rsidRPr="00003F5E">
        <w:rPr>
          <w:sz w:val="18"/>
        </w:rPr>
        <w:noBreakHyphen/>
      </w:r>
      <w:r w:rsidRPr="00003F5E">
        <w:rPr>
          <w:sz w:val="18"/>
        </w:rPr>
        <w:fldChar w:fldCharType="begin"/>
      </w:r>
      <w:r w:rsidRPr="00003F5E">
        <w:rPr>
          <w:sz w:val="18"/>
        </w:rPr>
        <w:instrText xml:space="preserve"> SEQ 그림 \* ARABIC \s 1 </w:instrText>
      </w:r>
      <w:r w:rsidRPr="00003F5E">
        <w:rPr>
          <w:sz w:val="18"/>
        </w:rPr>
        <w:fldChar w:fldCharType="separate"/>
      </w:r>
      <w:r w:rsidRPr="00003F5E">
        <w:rPr>
          <w:noProof/>
          <w:sz w:val="18"/>
        </w:rPr>
        <w:t>2</w:t>
      </w:r>
      <w:r w:rsidRPr="00003F5E">
        <w:rPr>
          <w:sz w:val="18"/>
        </w:rPr>
        <w:fldChar w:fldCharType="end"/>
      </w:r>
      <w:r w:rsidRPr="00003F5E">
        <w:rPr>
          <w:sz w:val="18"/>
        </w:rPr>
        <w:t xml:space="preserve"> </w:t>
      </w:r>
      <w:r w:rsidRPr="00003F5E">
        <w:rPr>
          <w:rFonts w:hint="eastAsia"/>
          <w:sz w:val="18"/>
        </w:rPr>
        <w:t>퍼시스턴스 레이어</w:t>
      </w:r>
    </w:p>
    <w:p w14:paraId="6A38C03D" w14:textId="77777777" w:rsidR="00003F5E" w:rsidRDefault="00003F5E" w:rsidP="00603D8A">
      <w:pPr>
        <w:keepNext/>
        <w:jc w:val="left"/>
        <w:rPr>
          <w:sz w:val="18"/>
        </w:rPr>
      </w:pPr>
      <w:bookmarkStart w:id="60" w:name="_Ref347827864"/>
      <w:bookmarkStart w:id="61" w:name="_Ref347827856"/>
    </w:p>
    <w:p w14:paraId="1E33D2C2" w14:textId="77777777" w:rsidR="002841B0" w:rsidRPr="00B625F5" w:rsidRDefault="002841B0" w:rsidP="00603D8A">
      <w:pPr>
        <w:keepNext/>
        <w:jc w:val="left"/>
        <w:rPr>
          <w:sz w:val="18"/>
        </w:rPr>
      </w:pPr>
      <w:r w:rsidRPr="00B625F5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bookmarkEnd w:id="60"/>
      <w:r w:rsidRPr="00B625F5">
        <w:rPr>
          <w:rFonts w:hint="eastAsia"/>
          <w:sz w:val="18"/>
        </w:rPr>
        <w:t xml:space="preserve"> </w:t>
      </w:r>
      <w:r w:rsidRPr="00B625F5">
        <w:rPr>
          <w:sz w:val="18"/>
        </w:rPr>
        <w:t>대부분의</w:t>
      </w:r>
      <w:r w:rsidRPr="00B625F5">
        <w:rPr>
          <w:rFonts w:hint="eastAsia"/>
          <w:sz w:val="18"/>
        </w:rPr>
        <w:t xml:space="preserve"> 응용프로그램은 관계형 데이터베이스에서 정보를 꺼내고 저장한다. 응용프로그램에서 퍼시스턴스 </w:t>
      </w:r>
      <w:r w:rsidR="00B625F5">
        <w:rPr>
          <w:rFonts w:hint="eastAsia"/>
          <w:sz w:val="18"/>
        </w:rPr>
        <w:t>층</w:t>
      </w:r>
      <w:r w:rsidRPr="00B625F5">
        <w:rPr>
          <w:rFonts w:hint="eastAsia"/>
          <w:sz w:val="18"/>
        </w:rPr>
        <w:t>는 데이터 접근이 발생하는 곳을 의미한다.</w:t>
      </w:r>
      <w:bookmarkEnd w:id="61"/>
    </w:p>
    <w:p w14:paraId="452913D9" w14:textId="77777777" w:rsidR="002841B0" w:rsidRPr="002841B0" w:rsidRDefault="002841B0" w:rsidP="002841B0"/>
    <w:p w14:paraId="53EB4E96" w14:textId="77777777" w:rsidR="00E55FCA" w:rsidRDefault="00E55FCA" w:rsidP="00E311F0">
      <w:pPr>
        <w:pStyle w:val="3"/>
      </w:pPr>
      <w:bookmarkStart w:id="62" w:name="_Toc349731399"/>
      <w:r>
        <w:rPr>
          <w:rFonts w:hint="eastAsia"/>
        </w:rPr>
        <w:t>DAO 스타일</w:t>
      </w:r>
      <w:bookmarkEnd w:id="62"/>
      <w:r>
        <w:rPr>
          <w:rFonts w:hint="eastAsia"/>
        </w:rPr>
        <w:t xml:space="preserve"> </w:t>
      </w:r>
    </w:p>
    <w:p w14:paraId="0532B9C5" w14:textId="77777777"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e"/>
        </w:rPr>
        <w:footnoteReference w:id="5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</w:t>
      </w:r>
      <w:r w:rsidR="001B4572">
        <w:rPr>
          <w:rFonts w:hint="eastAsia"/>
        </w:rPr>
        <w:t xml:space="preserve">패턴을 사용하는 </w:t>
      </w:r>
      <w:r>
        <w:rPr>
          <w:rFonts w:hint="eastAsia"/>
        </w:rPr>
        <w:t>목적은 데이터베이스에</w:t>
      </w:r>
      <w:r w:rsidR="001B4572">
        <w:rPr>
          <w:rFonts w:hint="eastAsia"/>
        </w:rPr>
        <w:t>서</w:t>
      </w:r>
      <w:r>
        <w:rPr>
          <w:rFonts w:hint="eastAsia"/>
        </w:rPr>
        <w:t xml:space="preserve"> 데이터를 읽고 저장하는 것이며, 인터페이스를 통하여</w:t>
      </w:r>
      <w:r w:rsidR="001B4572">
        <w:rPr>
          <w:rFonts w:hint="eastAsia"/>
        </w:rPr>
        <w:t xml:space="preserve"> 데이터베이스 조작을 허용한다.</w:t>
      </w:r>
      <w:r w:rsidR="001B4572">
        <w:t xml:space="preserve"> </w:t>
      </w:r>
    </w:p>
    <w:p w14:paraId="060D75EA" w14:textId="77777777" w:rsidR="00603D8A" w:rsidRDefault="001E682A" w:rsidP="00603D8A">
      <w:pPr>
        <w:jc w:val="center"/>
      </w:pPr>
      <w:r>
        <w:object w:dxaOrig="7471" w:dyaOrig="3192" w14:anchorId="1DAEB6B4">
          <v:shape id="_x0000_i1043" type="#_x0000_t75" style="width:367pt;height:156pt" o:ole="">
            <v:imagedata r:id="rId63" o:title=""/>
          </v:shape>
          <o:OLEObject Type="Embed" ProgID="Visio.Drawing.11" ShapeID="_x0000_i1043" DrawAspect="Content" ObjectID="_1523257301" r:id="rId64"/>
        </w:object>
      </w:r>
    </w:p>
    <w:p w14:paraId="4D714017" w14:textId="77777777" w:rsidR="00603D8A" w:rsidRDefault="00603D8A" w:rsidP="00603D8A"/>
    <w:p w14:paraId="0CB48109" w14:textId="77777777" w:rsidR="00603D8A" w:rsidRPr="00B625F5" w:rsidRDefault="001E682A" w:rsidP="00603D8A">
      <w:pPr>
        <w:keepNext/>
        <w:jc w:val="center"/>
      </w:pPr>
      <w:r>
        <w:object w:dxaOrig="9486" w:dyaOrig="4629" w14:anchorId="52A3DC2D">
          <v:shape id="_x0000_i1044" type="#_x0000_t75" style="width:381pt;height:185pt" o:ole="">
            <v:imagedata r:id="rId65" o:title=""/>
          </v:shape>
          <o:OLEObject Type="Embed" ProgID="Visio.Drawing.11" ShapeID="_x0000_i1044" DrawAspect="Content" ObjectID="_1523257302" r:id="rId66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B625F5">
        <w:rPr>
          <w:sz w:val="18"/>
        </w:rPr>
        <w:lastRenderedPageBreak/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603D8A" w:rsidRPr="00B625F5">
        <w:rPr>
          <w:rFonts w:hint="eastAsia"/>
          <w:sz w:val="18"/>
        </w:rPr>
        <w:t xml:space="preserve"> 서비스 객체는 DAO </w:t>
      </w:r>
      <w:r w:rsidR="00361EA8" w:rsidRPr="00B625F5">
        <w:rPr>
          <w:rFonts w:hint="eastAsia"/>
          <w:sz w:val="18"/>
        </w:rPr>
        <w:t>인터페이스를</w:t>
      </w:r>
      <w:r w:rsidR="00603D8A" w:rsidRPr="00B625F5">
        <w:rPr>
          <w:rFonts w:hint="eastAsia"/>
          <w:sz w:val="18"/>
        </w:rPr>
        <w:t xml:space="preserve"> 통하여 DAO 객체에 접근한다.</w:t>
      </w:r>
    </w:p>
    <w:p w14:paraId="03C6DF1C" w14:textId="77777777" w:rsidR="001B4572" w:rsidRDefault="001B4572" w:rsidP="00603D8A"/>
    <w:p w14:paraId="7F69E86B" w14:textId="77777777" w:rsidR="00603D8A" w:rsidRPr="00BA49F4" w:rsidRDefault="005C31D1" w:rsidP="001B4572">
      <w:r w:rsidRPr="00B625F5">
        <w:rPr>
          <w:szCs w:val="20"/>
        </w:rPr>
        <w:fldChar w:fldCharType="begin"/>
      </w:r>
      <w:r w:rsidRPr="00B625F5">
        <w:rPr>
          <w:szCs w:val="20"/>
        </w:rPr>
        <w:instrText xml:space="preserve"> REF _Ref347827864 </w:instrText>
      </w:r>
      <w:r w:rsidR="00B625F5">
        <w:rPr>
          <w:szCs w:val="20"/>
        </w:rPr>
        <w:instrText xml:space="preserve"> \* MERGEFORMAT </w:instrText>
      </w:r>
      <w:r w:rsidRPr="00B625F5">
        <w:rPr>
          <w:szCs w:val="20"/>
        </w:rPr>
        <w:fldChar w:fldCharType="separate"/>
      </w:r>
      <w:r w:rsidR="001B4572" w:rsidRPr="00B625F5">
        <w:rPr>
          <w:b/>
          <w:szCs w:val="20"/>
        </w:rPr>
        <w:t xml:space="preserve">그림 </w:t>
      </w:r>
      <w:r w:rsidR="001B4572" w:rsidRPr="00B625F5">
        <w:rPr>
          <w:b/>
          <w:noProof/>
          <w:szCs w:val="20"/>
        </w:rPr>
        <w:t>4</w:t>
      </w:r>
      <w:r w:rsidR="001B4572" w:rsidRPr="00B625F5">
        <w:rPr>
          <w:b/>
          <w:szCs w:val="20"/>
        </w:rPr>
        <w:noBreakHyphen/>
      </w:r>
      <w:r w:rsidR="001B4572" w:rsidRPr="00B625F5">
        <w:rPr>
          <w:b/>
          <w:noProof/>
          <w:szCs w:val="20"/>
        </w:rPr>
        <w:t>2</w:t>
      </w:r>
      <w:r w:rsidRPr="00B625F5">
        <w:rPr>
          <w:b/>
          <w:noProof/>
          <w:szCs w:val="20"/>
        </w:rPr>
        <w:fldChar w:fldCharType="end"/>
      </w:r>
      <w:r w:rsidR="001B4572" w:rsidRPr="00B625F5">
        <w:rPr>
          <w:szCs w:val="20"/>
        </w:rPr>
        <w:t xml:space="preserve"> </w:t>
      </w:r>
      <w:r w:rsidR="001B4572">
        <w:rPr>
          <w:rFonts w:hint="eastAsia"/>
        </w:rPr>
        <w:t>에서</w:t>
      </w:r>
      <w:r w:rsidR="001B4572">
        <w:t xml:space="preserve"> 서비스</w:t>
      </w:r>
      <w:r w:rsidR="001B4572">
        <w:rPr>
          <w:rFonts w:hint="eastAsia"/>
        </w:rPr>
        <w:t xml:space="preserve"> 객체들은 DAO 인터페이스를 통하여 데이터베이스에 대한 조작이 허용되고 있는데,</w:t>
      </w:r>
      <w:r w:rsidR="001B4572">
        <w:t xml:space="preserve"> </w:t>
      </w:r>
      <w:r w:rsidR="001B4572">
        <w:rPr>
          <w:rFonts w:hint="eastAsia"/>
        </w:rPr>
        <w:t>이러한 접근 방식은 아래와 같은 몇 가지 이점이 있다.</w:t>
      </w:r>
    </w:p>
    <w:p w14:paraId="1D065A5E" w14:textId="77777777"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14:paraId="17C5879E" w14:textId="77777777"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14:paraId="0FF0661C" w14:textId="77777777"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14:paraId="1489EC02" w14:textId="77777777" w:rsidR="00603D8A" w:rsidRDefault="00603D8A" w:rsidP="00603D8A">
      <w:pPr>
        <w:pStyle w:val="ad"/>
        <w:jc w:val="center"/>
        <w:rPr>
          <w:rFonts w:asciiTheme="minorHAnsi" w:eastAsiaTheme="minorHAnsi" w:hAnsiTheme="minorHAnsi"/>
        </w:rPr>
      </w:pPr>
    </w:p>
    <w:p w14:paraId="0A2FC62C" w14:textId="77777777" w:rsidR="00603D8A" w:rsidRPr="00531A8D" w:rsidRDefault="00603D8A" w:rsidP="00603D8A">
      <w:pPr>
        <w:keepNext/>
        <w:jc w:val="center"/>
        <w:rPr>
          <w:b/>
          <w:sz w:val="16"/>
        </w:rPr>
      </w:pPr>
      <w:r>
        <w:object w:dxaOrig="7775" w:dyaOrig="4838" w14:anchorId="73427A71">
          <v:shape id="_x0000_i1045" type="#_x0000_t75" style="width:373pt;height:230pt" o:ole="">
            <v:imagedata r:id="rId67" o:title=""/>
          </v:shape>
          <o:OLEObject Type="Embed" ProgID="Visio.Drawing.11" ShapeID="_x0000_i1045" DrawAspect="Content" ObjectID="_1523257303" r:id="rId68"/>
        </w:object>
      </w:r>
      <w:r w:rsidR="003D47FF">
        <w:rPr>
          <w:rFonts w:hint="eastAsia"/>
          <w:b/>
          <w:sz w:val="18"/>
        </w:rPr>
        <w:br/>
      </w:r>
      <w:r w:rsidR="00531A8D">
        <w:rPr>
          <w:b/>
          <w:sz w:val="18"/>
        </w:rPr>
        <w:br/>
      </w:r>
      <w:r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5</w:t>
      </w:r>
      <w:r w:rsidR="00003F5E" w:rsidRPr="00531A8D">
        <w:rPr>
          <w:b/>
          <w:sz w:val="18"/>
        </w:rPr>
        <w:fldChar w:fldCharType="end"/>
      </w:r>
      <w:r w:rsidRPr="00531A8D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14:paraId="65D2375C" w14:textId="77777777" w:rsidR="00603D8A" w:rsidRPr="00603D8A" w:rsidRDefault="00603D8A" w:rsidP="00603D8A"/>
    <w:p w14:paraId="4CA2B929" w14:textId="77777777" w:rsidR="00E55FCA" w:rsidRDefault="00E55FCA" w:rsidP="00E311F0">
      <w:pPr>
        <w:pStyle w:val="3"/>
      </w:pPr>
      <w:bookmarkStart w:id="63" w:name="_Toc349731400"/>
      <w:r>
        <w:rPr>
          <w:rFonts w:hint="eastAsia"/>
        </w:rPr>
        <w:t>SqlQuery</w:t>
      </w:r>
      <w:bookmarkEnd w:id="63"/>
    </w:p>
    <w:p w14:paraId="19A63396" w14:textId="77777777" w:rsidR="00603D8A" w:rsidRDefault="000922EB" w:rsidP="00603D8A">
      <w:r>
        <w:rPr>
          <w:rFonts w:hint="eastAsia"/>
        </w:rPr>
        <w:t>데이터베이스 조작을 위한 많은 프레임워크들이 존재하고 있지만</w:t>
      </w:r>
      <w:r w:rsidRPr="000922E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</w:t>
      </w:r>
      <w:r>
        <w:rPr>
          <w:rFonts w:asciiTheme="minorEastAsia" w:hAnsiTheme="minorEastAsia" w:cs="Courier New"/>
          <w:bCs/>
          <w:color w:val="000000"/>
        </w:rPr>
        <w:t>EE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 </w:t>
      </w:r>
      <w:r>
        <w:rPr>
          <w:rFonts w:asciiTheme="minorEastAsia" w:hAnsiTheme="minorEastAsia" w:cs="Courier New" w:hint="eastAsia"/>
          <w:bCs/>
          <w:color w:val="000000"/>
        </w:rPr>
        <w:t>for JAVA</w:t>
      </w:r>
      <w:r>
        <w:rPr>
          <w:rFonts w:hint="eastAsia"/>
        </w:rPr>
        <w:t xml:space="preserve"> </w:t>
      </w:r>
      <w:r>
        <w:t xml:space="preserve">는 </w:t>
      </w:r>
      <w:r>
        <w:rPr>
          <w:rFonts w:hint="eastAsia"/>
        </w:rPr>
        <w:lastRenderedPageBreak/>
        <w:t xml:space="preserve">전통적인 </w:t>
      </w:r>
      <w:r>
        <w:t xml:space="preserve">JDBC </w:t>
      </w:r>
      <w:r>
        <w:rPr>
          <w:rFonts w:hint="eastAsia"/>
        </w:rPr>
        <w:t xml:space="preserve">프로그래밍 방식을 개선한 </w:t>
      </w:r>
      <w:r>
        <w:t xml:space="preserve">SqlQuery </w:t>
      </w:r>
      <w:r>
        <w:rPr>
          <w:rFonts w:hint="eastAsia"/>
        </w:rPr>
        <w:t>컴포넌트를 제공하고 있다.</w:t>
      </w:r>
      <w:r>
        <w:t xml:space="preserve"> </w:t>
      </w:r>
      <w:r w:rsidR="00603D8A" w:rsidRPr="003B38FA">
        <w:rPr>
          <w:rFonts w:hint="eastAsia"/>
        </w:rPr>
        <w:t xml:space="preserve">SqlQuery </w:t>
      </w:r>
      <w:r w:rsidR="00603D8A">
        <w:rPr>
          <w:rFonts w:hint="eastAsia"/>
        </w:rPr>
        <w:t>컴포넌트</w:t>
      </w:r>
      <w:r w:rsidR="00603D8A" w:rsidRPr="003B38FA">
        <w:rPr>
          <w:rFonts w:hint="eastAsia"/>
        </w:rPr>
        <w:t>는 소스 코드와 SQL(structured query language)을 분리하여 전통적 JDBC 프로그래밍의 생산성 및 유지보수성을 개선하였</w:t>
      </w:r>
      <w:r w:rsidR="00ED1A3C">
        <w:rPr>
          <w:rFonts w:hint="eastAsia"/>
        </w:rPr>
        <w:t>으며 템플릿 언어를 지원하여 조건에 따른 동적인 쿼리 생성을 지원하고 있다</w:t>
      </w:r>
      <w:r w:rsidR="00603D8A" w:rsidRPr="003B38FA">
        <w:rPr>
          <w:rFonts w:hint="eastAsia"/>
        </w:rPr>
        <w:t xml:space="preserve">. </w:t>
      </w:r>
    </w:p>
    <w:p w14:paraId="1815C53B" w14:textId="77777777" w:rsidR="00603D8A" w:rsidRDefault="00603D8A" w:rsidP="00603D8A"/>
    <w:p w14:paraId="163C23B4" w14:textId="77777777"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 w14:anchorId="586047EC">
          <v:shape id="_x0000_i1046" type="#_x0000_t75" style="width:481pt;height:238pt" o:ole="">
            <v:imagedata r:id="rId69" o:title=""/>
          </v:shape>
          <o:OLEObject Type="Embed" ProgID="Visio.Drawing.11" ShapeID="_x0000_i1046" DrawAspect="Content" ObjectID="_1523257304" r:id="rId70"/>
        </w:object>
      </w:r>
      <w:r>
        <w:rPr>
          <w:rFonts w:hint="eastAsia"/>
        </w:rPr>
        <w:br/>
      </w:r>
      <w:r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6</w:t>
      </w:r>
      <w:r w:rsidR="00003F5E" w:rsidRPr="00531A8D">
        <w:rPr>
          <w:b/>
          <w:sz w:val="18"/>
        </w:rPr>
        <w:fldChar w:fldCharType="end"/>
      </w:r>
      <w:r w:rsidRPr="00531A8D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14:paraId="1C327DDE" w14:textId="77777777" w:rsidR="00603D8A" w:rsidRPr="001255B9" w:rsidRDefault="00603D8A" w:rsidP="00603D8A"/>
    <w:p w14:paraId="58138071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14:paraId="7F33643C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14:paraId="7199554B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14:paraId="226A160F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14:paraId="5ADD0202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14:paraId="6BA2E848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14:paraId="63B5FF06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lastRenderedPageBreak/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14:paraId="58058689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14:paraId="67070B30" w14:textId="77777777" w:rsidR="00603D8A" w:rsidRPr="00ED64D5" w:rsidRDefault="00603D8A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14:paraId="14450CFA" w14:textId="77777777" w:rsidR="00603D8A" w:rsidRPr="00ED64D5" w:rsidRDefault="005439E9" w:rsidP="00603D8A">
      <w:pPr>
        <w:pStyle w:val="ac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71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14:paraId="380F92CF" w14:textId="77777777"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14:paraId="487FEDAF" w14:textId="77777777" w:rsidR="00603D8A" w:rsidRPr="00661CE2" w:rsidRDefault="00603D8A" w:rsidP="00603D8A">
      <w:r>
        <w:rPr>
          <w:rFonts w:hint="eastAsia"/>
        </w:rPr>
        <w:t xml:space="preserve">또한 Spring 에서 데이터베이스 접근을 위하여 제공되는 클래스들과 상응하는 클래스들을 제공하고 </w:t>
      </w:r>
      <w:r w:rsidR="00233D61">
        <w:rPr>
          <w:rFonts w:hint="eastAsia"/>
        </w:rPr>
        <w:t>있다.</w:t>
      </w:r>
    </w:p>
    <w:p w14:paraId="6ECE2E49" w14:textId="77777777" w:rsidR="00603D8A" w:rsidRPr="00531A8D" w:rsidRDefault="00CF1405" w:rsidP="00324170">
      <w:pPr>
        <w:keepNext/>
        <w:jc w:val="center"/>
        <w:rPr>
          <w:b/>
          <w:sz w:val="16"/>
        </w:rPr>
      </w:pPr>
      <w:r>
        <w:object w:dxaOrig="10465" w:dyaOrig="3775" w14:anchorId="00B400C8">
          <v:shape id="_x0000_i1047" type="#_x0000_t75" style="width:374pt;height:135pt" o:ole="">
            <v:imagedata r:id="rId72" o:title=""/>
          </v:shape>
          <o:OLEObject Type="Embed" ProgID="Visio.Drawing.11" ShapeID="_x0000_i1047" DrawAspect="Content" ObjectID="_1523257305" r:id="rId73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7</w:t>
      </w:r>
      <w:r w:rsidR="00003F5E" w:rsidRPr="00531A8D">
        <w:rPr>
          <w:b/>
          <w:sz w:val="18"/>
        </w:rPr>
        <w:fldChar w:fldCharType="end"/>
      </w:r>
      <w:r w:rsidR="00603D8A" w:rsidRPr="00531A8D">
        <w:rPr>
          <w:rFonts w:hint="eastAsia"/>
          <w:b/>
          <w:sz w:val="18"/>
        </w:rPr>
        <w:t xml:space="preserve"> SqlQuery 지원 클래스와 스프링 클래스 연관도</w:t>
      </w:r>
    </w:p>
    <w:p w14:paraId="76D28CF2" w14:textId="77777777" w:rsidR="00603D8A" w:rsidRPr="00603D8A" w:rsidRDefault="00603D8A" w:rsidP="00603D8A"/>
    <w:p w14:paraId="06760572" w14:textId="77777777" w:rsidR="00E55FCA" w:rsidRDefault="00A44DEA" w:rsidP="00317BA1">
      <w:pPr>
        <w:pStyle w:val="2"/>
      </w:pPr>
      <w:bookmarkStart w:id="64" w:name="_Toc349731401"/>
      <w:r>
        <w:rPr>
          <w:rFonts w:hint="eastAsia"/>
        </w:rPr>
        <w:t>데이터베이스 연결</w:t>
      </w:r>
      <w:bookmarkEnd w:id="64"/>
    </w:p>
    <w:p w14:paraId="78BB9EAF" w14:textId="77777777" w:rsidR="001B309A" w:rsidRDefault="001B309A" w:rsidP="00A439A2">
      <w:pPr>
        <w:pStyle w:val="3"/>
      </w:pPr>
      <w:bookmarkStart w:id="65" w:name="_Toc349731402"/>
      <w:r>
        <w:rPr>
          <w:rFonts w:hint="eastAsia"/>
        </w:rPr>
        <w:t>DataSource</w:t>
      </w:r>
      <w:bookmarkEnd w:id="65"/>
    </w:p>
    <w:p w14:paraId="50C38939" w14:textId="77777777" w:rsidR="00E2176E" w:rsidRDefault="00E2176E" w:rsidP="00E2176E">
      <w:r>
        <w:rPr>
          <w:rFonts w:hint="eastAsia"/>
        </w:rPr>
        <w:t xml:space="preserve">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14:paraId="78742E0A" w14:textId="77777777" w:rsidR="00E2176E" w:rsidRDefault="00E2176E" w:rsidP="00E2176E"/>
    <w:p w14:paraId="1C1729C6" w14:textId="77777777"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 w:rsidR="00315E35"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>for JAVA</w:t>
      </w:r>
      <w:r w:rsidR="00E83020">
        <w:rPr>
          <w:rFonts w:eastAsiaTheme="minorHAnsi" w:cs="Courier New"/>
          <w:bCs/>
          <w:color w:val="000000"/>
        </w:rPr>
        <w:t xml:space="preserve"> 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</w:t>
      </w:r>
      <w:r w:rsidR="00315E35">
        <w:rPr>
          <w:rFonts w:hint="eastAsia"/>
        </w:rPr>
        <w:t xml:space="preserve"> 응용프로그램에서</w:t>
      </w:r>
      <w:r>
        <w:rPr>
          <w:rFonts w:hint="eastAsia"/>
        </w:rPr>
        <w:t xml:space="preserve"> JNDI 또는 직접 커넥션 풀링 정보를 </w:t>
      </w:r>
      <w:r w:rsidR="00315E35">
        <w:rPr>
          <w:rFonts w:hint="eastAsia"/>
        </w:rPr>
        <w:t xml:space="preserve">정의하여 </w:t>
      </w:r>
      <w:r>
        <w:rPr>
          <w:rFonts w:hint="eastAsia"/>
        </w:rPr>
        <w:t xml:space="preserve">DataSource 자원을 </w:t>
      </w:r>
      <w:r w:rsidR="00315E35">
        <w:rPr>
          <w:rFonts w:hint="eastAsia"/>
        </w:rPr>
        <w:t>이용할 수 있다.</w:t>
      </w:r>
      <w:r w:rsidR="00315E35">
        <w:t xml:space="preserve"> </w:t>
      </w:r>
    </w:p>
    <w:p w14:paraId="3FAA5963" w14:textId="77777777" w:rsidR="00E2176E" w:rsidRPr="00E2176E" w:rsidRDefault="0075118E" w:rsidP="00E83020">
      <w:pPr>
        <w:keepNext/>
        <w:jc w:val="left"/>
        <w:rPr>
          <w:b/>
        </w:rPr>
      </w:pPr>
      <w:r>
        <w:object w:dxaOrig="8311" w:dyaOrig="4575" w14:anchorId="148E962E">
          <v:shape id="_x0000_i1048" type="#_x0000_t75" style="width:417pt;height:229pt" o:ole="">
            <v:imagedata r:id="rId74" o:title=""/>
          </v:shape>
          <o:OLEObject Type="Embed" ProgID="Visio.Drawing.15" ShapeID="_x0000_i1048" DrawAspect="Content" ObjectID="_1523257306" r:id="rId75"/>
        </w:object>
      </w:r>
      <w:r w:rsidR="003B6EE3">
        <w:br/>
      </w:r>
      <w:r w:rsidR="004F17BE">
        <w:rPr>
          <w:rFonts w:hint="eastAsia"/>
        </w:rPr>
        <w:br/>
      </w:r>
      <w:r w:rsidR="00E2176E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8</w:t>
      </w:r>
      <w:r w:rsidR="00003F5E" w:rsidRPr="00531A8D">
        <w:rPr>
          <w:b/>
          <w:sz w:val="18"/>
        </w:rPr>
        <w:fldChar w:fldCharType="end"/>
      </w:r>
      <w:r w:rsidR="00E2176E" w:rsidRPr="00531A8D">
        <w:rPr>
          <w:rFonts w:hint="eastAsia"/>
          <w:b/>
          <w:sz w:val="18"/>
        </w:rPr>
        <w:t xml:space="preserve"> startup-config.xml 파일에서 database 연결은 J2EE서버에 등록된 JNDI 또는 </w:t>
      </w:r>
      <w:r w:rsidR="00B72F2E" w:rsidRPr="00531A8D">
        <w:rPr>
          <w:b/>
          <w:sz w:val="18"/>
        </w:rPr>
        <w:t>A</w:t>
      </w:r>
      <w:r w:rsidR="00B72F2E" w:rsidRPr="00531A8D">
        <w:rPr>
          <w:rFonts w:hint="eastAsia"/>
          <w:b/>
          <w:sz w:val="18"/>
        </w:rPr>
        <w:t>p</w:t>
      </w:r>
      <w:r w:rsidR="00B72F2E" w:rsidRPr="00531A8D">
        <w:rPr>
          <w:b/>
          <w:sz w:val="18"/>
        </w:rPr>
        <w:t>a</w:t>
      </w:r>
      <w:r w:rsidR="00B72F2E" w:rsidRPr="00531A8D">
        <w:rPr>
          <w:rFonts w:hint="eastAsia"/>
          <w:b/>
          <w:sz w:val="18"/>
        </w:rPr>
        <w:t>che</w:t>
      </w:r>
      <w:r w:rsidR="00B72F2E" w:rsidRPr="00531A8D">
        <w:rPr>
          <w:b/>
          <w:sz w:val="18"/>
        </w:rPr>
        <w:t xml:space="preserve"> commons</w:t>
      </w:r>
      <w:r w:rsidR="00B72F2E" w:rsidRPr="00531A8D">
        <w:rPr>
          <w:rFonts w:hint="eastAsia"/>
          <w:b/>
          <w:sz w:val="18"/>
        </w:rPr>
        <w:t xml:space="preserve"> </w:t>
      </w:r>
      <w:r w:rsidR="00E2176E" w:rsidRPr="00531A8D">
        <w:rPr>
          <w:rFonts w:hint="eastAsia"/>
          <w:b/>
          <w:sz w:val="18"/>
        </w:rPr>
        <w:t>dbcp 기반의 connection pool 을 사용할 수 있다.</w:t>
      </w:r>
    </w:p>
    <w:p w14:paraId="0533F73F" w14:textId="77777777" w:rsidR="00710BDF" w:rsidRPr="00B72F2E" w:rsidRDefault="00710BDF" w:rsidP="00E2176E"/>
    <w:p w14:paraId="35A0DBEB" w14:textId="77777777" w:rsidR="00E2176E" w:rsidRDefault="00B72F2E" w:rsidP="00E2176E">
      <w:r>
        <w:rPr>
          <w:rFonts w:hint="eastAsia"/>
        </w:rPr>
        <w:t xml:space="preserve">startup-config.xml 에서 Apache Commons dbcp 를 이용한 데이터소스 설정 속성은 </w:t>
      </w:r>
      <w:r w:rsidR="00E2176E">
        <w:rPr>
          <w:rFonts w:hint="eastAsia"/>
        </w:rPr>
        <w:t>아래와 같다.</w:t>
      </w:r>
    </w:p>
    <w:tbl>
      <w:tblPr>
        <w:tblStyle w:val="af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14:paraId="43C54185" w14:textId="77777777" w:rsidTr="00CF1405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7218A67" w14:textId="77777777"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CC78EEC" w14:textId="77777777"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</w:tcPr>
          <w:p w14:paraId="6EC2D729" w14:textId="77777777"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14:paraId="3D505A07" w14:textId="77777777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14:paraId="016F6E73" w14:textId="77777777" w:rsidR="00E2176E" w:rsidRPr="00755EFE" w:rsidRDefault="00B72F2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D</w:t>
            </w:r>
            <w:r w:rsidR="00E2176E" w:rsidRPr="00755EFE">
              <w:rPr>
                <w:rFonts w:asciiTheme="minorEastAsia" w:hAnsiTheme="minorEastAsia" w:hint="eastAsia"/>
                <w:sz w:val="18"/>
                <w:szCs w:val="18"/>
              </w:rPr>
              <w:t>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14:paraId="2AECF12B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14:paraId="5EECCBB9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14:paraId="085B23F8" w14:textId="77777777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14:paraId="4E9A8A38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14:paraId="19B571B8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0D85E7B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67AD8F30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14:paraId="6FFDDA9C" w14:textId="77777777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B7F9A6A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14:paraId="5953AC9F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14:paraId="7A1240F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953A245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0884F6D4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14:paraId="3B58E8CA" w14:textId="77777777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78B88A54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A9FBBDD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14:paraId="3CF6F729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6974AC9E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C0F299A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2CBBCA9E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14:paraId="1B3ABE26" w14:textId="77777777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5CE75B9B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32B23B6D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14:paraId="7A9E9092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01D3849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6C051D1C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14:paraId="1ED82A70" w14:textId="77777777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379D7EC3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3014D934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14:paraId="2ADD7BFB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0DEA08BB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65D986A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2FAD1A56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14:paraId="58804460" w14:textId="77777777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5E0D251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CF16023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53022270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13F0091E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A9A82FC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149FFB81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14:paraId="5348B991" w14:textId="77777777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4BCBFFC6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6C203428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2A7DCB95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36F7E015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E5C4E02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16298E67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14:paraId="6303177F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803D9B3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36C382B1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057991E7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23DEF6F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BB5A72B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42DAE800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14:paraId="54B015A7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8A958A1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63B9C4C5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8BEA0D1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742C574D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41E1BF5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722370ED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14:paraId="14F11920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23B94B1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42C408CB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759219F4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00FA9E0E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98E2EAB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4EA116B6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14:paraId="2D101CDD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05DAA0F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2451B53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DA23940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037B49E9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BCF1449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424A078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14:paraId="13B1C826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5E301B0E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68AE0F1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48E47D3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00A507B2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624E12C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5FDF46F3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14:paraId="5E7BA355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658148D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1C192849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0C2B41CE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728821AC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B80B945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44507A96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true일 경우 커넥션 풀에서 커넥션을 가져올 때 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커넥션이 유효한지의 여부를 검사한다.</w:t>
            </w:r>
          </w:p>
        </w:tc>
      </w:tr>
      <w:tr w:rsidR="00E2176E" w14:paraId="4F760887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4835E1B9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6215AFC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58AC5B26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6731A655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6C6E96F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47F6505E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E2176E" w14:paraId="3FB918C3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7E320FD6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61967B0D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4FB9ABB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236BDF30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C5DF373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3B5179C4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14:paraId="3C728326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3AF7D266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04F5990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0F2BC03C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1C7A65E3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1EA36FC3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7F034B73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14:paraId="3B0713B5" w14:textId="77777777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101E12C3" w14:textId="77777777"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6CC28107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7CDCE09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14:paraId="40A165E9" w14:textId="77777777"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ACF8020" w14:textId="77777777"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14:paraId="5573155A" w14:textId="77777777"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14:paraId="198BE3D1" w14:textId="77777777" w:rsidR="00E2176E" w:rsidRDefault="00E2176E" w:rsidP="00E2176E"/>
    <w:p w14:paraId="26AF9355" w14:textId="77777777" w:rsidR="00963F98" w:rsidRPr="00E83020" w:rsidRDefault="00E83020" w:rsidP="00E83020">
      <w:pPr>
        <w:pStyle w:val="ac"/>
        <w:ind w:leftChars="0" w:left="0"/>
        <w:rPr>
          <w:b/>
        </w:rPr>
      </w:pPr>
      <w:r w:rsidRPr="00E83020">
        <w:rPr>
          <w:rFonts w:hint="eastAsia"/>
          <w:b/>
        </w:rPr>
        <w:t>가)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J</w:t>
      </w:r>
      <w:r w:rsidRPr="00E83020">
        <w:rPr>
          <w:b/>
        </w:rPr>
        <w:t xml:space="preserve">NDI </w:t>
      </w:r>
      <w:r w:rsidRPr="00E83020">
        <w:rPr>
          <w:rFonts w:hint="eastAsia"/>
          <w:b/>
        </w:rPr>
        <w:t>을 이용한 데이터소스 설정</w:t>
      </w:r>
    </w:p>
    <w:p w14:paraId="38B3E584" w14:textId="77777777" w:rsidR="00E2176E" w:rsidRDefault="00E2176E" w:rsidP="00144943"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p w14:paraId="6878D749" w14:textId="77777777"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D242BEB" wp14:editId="2FB5A71C">
                <wp:simplePos x="0" y="0"/>
                <wp:positionH relativeFrom="column">
                  <wp:posOffset>-68048</wp:posOffset>
                </wp:positionH>
                <wp:positionV relativeFrom="paragraph">
                  <wp:posOffset>71755</wp:posOffset>
                </wp:positionV>
                <wp:extent cx="3594100" cy="298450"/>
                <wp:effectExtent l="0" t="0" r="0" b="6350"/>
                <wp:wrapNone/>
                <wp:docPr id="334" name="Text Box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CD5705" w14:textId="77777777" w:rsidR="001E26C8" w:rsidRPr="00904F40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WEB-INF/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992EA" id="Text Box 334" o:spid="_x0000_s1033" type="#_x0000_t202" style="position:absolute;left:0;text-align:left;margin-left:-5.35pt;margin-top:5.65pt;width:283pt;height:23.5pt;z-index:251655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" filled="f" stroked="f" strokeweight=".5pt">
                <v:textbox>
                  <w:txbxContent>
                    <w:p w:rsidR="001E26C8" w:rsidRPr="00904F40" w:rsidRDefault="001E26C8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WEB-INF/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14:paraId="05B15A13" w14:textId="77777777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EE7FFA8" w14:textId="77777777" w:rsidR="00904F40" w:rsidRPr="001929F5" w:rsidRDefault="00904F40" w:rsidP="00904F40">
            <w:pPr>
              <w:pStyle w:val="a8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14:paraId="2547BEB4" w14:textId="77777777" w:rsidR="00904F40" w:rsidRPr="001929F5" w:rsidRDefault="00904F40" w:rsidP="00904F40">
            <w:pPr>
              <w:pStyle w:val="a8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14:paraId="4C6BBDCE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14:paraId="5C5D6D70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14:paraId="073C4738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14:paraId="2E84E78B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14:paraId="3BB37BD0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14:paraId="6FA1BCDE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14:paraId="2AD7767A" w14:textId="77777777" w:rsidR="00904F40" w:rsidRPr="001929F5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</w:t>
            </w:r>
            <w:proofErr w:type="gram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1. Use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14:paraId="26E8FA77" w14:textId="77777777" w:rsidR="00904F40" w:rsidRPr="001929F5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DataSourceProvider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14:paraId="52DD8065" w14:textId="77777777" w:rsidR="00904F40" w:rsidRPr="001929F5" w:rsidRDefault="00904F40" w:rsidP="00904F40">
            <w:pPr>
              <w:pStyle w:val="a8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DEFAULT_DS&lt;/jndiName&gt;</w:t>
            </w:r>
          </w:p>
          <w:p w14:paraId="16938261" w14:textId="77777777" w:rsidR="00904F40" w:rsidRPr="001929F5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14:paraId="33FD74FE" w14:textId="77777777" w:rsidR="00904F40" w:rsidRDefault="00904F40" w:rsidP="00904F40">
            <w:pPr>
              <w:ind w:firstLineChars="550" w:firstLine="99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14:paraId="1D7DFF21" w14:textId="77777777" w:rsidR="00904F40" w:rsidRDefault="00904F40" w:rsidP="00904F40">
            <w:pPr>
              <w:ind w:firstLineChars="550" w:firstLine="1100"/>
            </w:pPr>
          </w:p>
        </w:tc>
      </w:tr>
    </w:tbl>
    <w:p w14:paraId="7FD95082" w14:textId="77777777"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6D898F6" wp14:editId="1E7113A0">
                <wp:simplePos x="0" y="0"/>
                <wp:positionH relativeFrom="column">
                  <wp:posOffset>-72154</wp:posOffset>
                </wp:positionH>
                <wp:positionV relativeFrom="paragraph">
                  <wp:posOffset>85651</wp:posOffset>
                </wp:positionV>
                <wp:extent cx="3594226" cy="298765"/>
                <wp:effectExtent l="0" t="0" r="0" b="6350"/>
                <wp:wrapNone/>
                <wp:docPr id="338" name="Text Box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FC93D9" w14:textId="77777777" w:rsidR="001E26C8" w:rsidRPr="00904F40" w:rsidRDefault="001E26C8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default-database-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59451" id="Text Box 338" o:spid="_x0000_s1034" type="#_x0000_t202" style="position:absolute;left:0;text-align:left;margin-left:-5.7pt;margin-top:6.75pt;width:283pt;height:23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" filled="f" stroked="f" strokeweight=".5pt">
                <v:textbox>
                  <w:txbxContent>
                    <w:p w:rsidR="001E26C8" w:rsidRPr="00904F40" w:rsidRDefault="001E26C8" w:rsidP="00FE15C1">
                      <w:pPr>
                        <w:rPr>
                          <w:i/>
                          <w:sz w:val="18"/>
                        </w:rPr>
                      </w:pPr>
                      <w:proofErr w:type="gramStart"/>
                      <w:r w:rsidRPr="00904F40">
                        <w:rPr>
                          <w:i/>
                          <w:sz w:val="18"/>
                        </w:rPr>
                        <w:t>default-database-context.xml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14:paraId="4174DA30" w14:textId="77777777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4EF2819D" w14:textId="77777777" w:rsidR="00904F40" w:rsidRPr="00ED1F45" w:rsidRDefault="00904F40" w:rsidP="00904F40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dataSource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architecture.common.jdbc.datasource.DataSourceFactory"</w:t>
            </w:r>
          </w:p>
          <w:p w14:paraId="48633D93" w14:textId="77777777" w:rsidR="00904F40" w:rsidRPr="00ED1F45" w:rsidRDefault="00904F40" w:rsidP="00904F40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14:paraId="223E0C91" w14:textId="77777777" w:rsidR="00904F40" w:rsidRDefault="00904F40" w:rsidP="00904F40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getDataSource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14:paraId="3AE3302A" w14:textId="77777777" w:rsidR="00904F40" w:rsidRDefault="00904F40" w:rsidP="00144943"/>
    <w:p w14:paraId="38BB9519" w14:textId="77777777" w:rsidR="00E83020" w:rsidRDefault="00E83020" w:rsidP="00FD6B5F">
      <w:pPr>
        <w:rPr>
          <w:rFonts w:eastAsiaTheme="minorHAnsi" w:cs="Courier New"/>
          <w:bCs/>
          <w:color w:val="000000"/>
        </w:rPr>
      </w:pPr>
      <w:r>
        <w:rPr>
          <w:rFonts w:hint="eastAsia"/>
        </w:rPr>
        <w:t xml:space="preserve">기본적으로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 xml:space="preserve">for JAVA 기반의 응용프로그램은 </w:t>
      </w:r>
      <w:r w:rsidR="00904F40">
        <w:rPr>
          <w:rFonts w:eastAsiaTheme="minorHAnsi" w:cs="Courier New" w:hint="eastAsia"/>
          <w:bCs/>
          <w:color w:val="000000"/>
        </w:rPr>
        <w:t>W</w:t>
      </w:r>
      <w:r w:rsidR="00904F40">
        <w:rPr>
          <w:rFonts w:eastAsiaTheme="minorHAnsi" w:cs="Courier New"/>
          <w:bCs/>
          <w:color w:val="000000"/>
        </w:rPr>
        <w:t>EB-INF/</w:t>
      </w:r>
      <w:r>
        <w:rPr>
          <w:rFonts w:eastAsiaTheme="minorHAnsi" w:cs="Courier New"/>
          <w:bCs/>
          <w:color w:val="000000"/>
        </w:rPr>
        <w:t xml:space="preserve">startup-config.xml </w:t>
      </w:r>
      <w:r>
        <w:rPr>
          <w:rFonts w:eastAsiaTheme="minorHAnsi" w:cs="Courier New" w:hint="eastAsia"/>
          <w:bCs/>
          <w:color w:val="000000"/>
        </w:rPr>
        <w:lastRenderedPageBreak/>
        <w:t xml:space="preserve">에 설정을 추가하면 </w:t>
      </w:r>
      <w:r>
        <w:rPr>
          <w:rFonts w:hint="eastAsia"/>
        </w:rPr>
        <w:t>default-database-context.xml</w:t>
      </w:r>
      <w:r>
        <w:t xml:space="preserve"> </w:t>
      </w:r>
      <w:r>
        <w:rPr>
          <w:rFonts w:hint="eastAsia"/>
        </w:rPr>
        <w:t>에 설정은 내부적으로 구현되기 때문에 추가로 정의할 필요가 없다.</w:t>
      </w:r>
    </w:p>
    <w:p w14:paraId="0F53B1C2" w14:textId="77777777" w:rsidR="00E83020" w:rsidRPr="00904F40" w:rsidRDefault="00E83020" w:rsidP="00FD6B5F"/>
    <w:p w14:paraId="18D71281" w14:textId="77777777" w:rsidR="00E83020" w:rsidRPr="00E83020" w:rsidRDefault="00E83020" w:rsidP="00FD6B5F">
      <w:pPr>
        <w:rPr>
          <w:b/>
        </w:rPr>
      </w:pPr>
      <w:r w:rsidRPr="00E83020">
        <w:rPr>
          <w:rFonts w:hint="eastAsia"/>
          <w:b/>
        </w:rPr>
        <w:t>나) JNDI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을 이용한 사용자 정의 데이터소스 설정</w:t>
      </w:r>
    </w:p>
    <w:p w14:paraId="0DEDAD18" w14:textId="77777777" w:rsidR="00144943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</w:t>
      </w:r>
      <w:r w:rsidR="00904F40">
        <w:t>WEB-INF/context-config/</w:t>
      </w:r>
      <w:r>
        <w:rPr>
          <w:rFonts w:hint="eastAsia"/>
        </w:rPr>
        <w:t xml:space="preserve">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p w14:paraId="7216171B" w14:textId="77777777" w:rsidR="00904F40" w:rsidRDefault="00904F40" w:rsidP="00FD6B5F">
      <w:r w:rsidRPr="00FE15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0A9712" wp14:editId="78528559">
                <wp:simplePos x="0" y="0"/>
                <wp:positionH relativeFrom="column">
                  <wp:posOffset>-71858</wp:posOffset>
                </wp:positionH>
                <wp:positionV relativeFrom="paragraph">
                  <wp:posOffset>80645</wp:posOffset>
                </wp:positionV>
                <wp:extent cx="3594100" cy="298450"/>
                <wp:effectExtent l="0" t="0" r="0" b="6350"/>
                <wp:wrapNone/>
                <wp:docPr id="341" name="Text Box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528154" w14:textId="77777777" w:rsidR="001E26C8" w:rsidRPr="00904F40" w:rsidRDefault="001E26C8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78EAC" id="Text Box 341" o:spid="_x0000_s1035" type="#_x0000_t202" style="position:absolute;left:0;text-align:left;margin-left:-5.65pt;margin-top:6.35pt;width:283pt;height:23.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yXGggIAAG0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" filled="f" stroked="f" strokeweight=".5pt">
                <v:textbox>
                  <w:txbxContent>
                    <w:p w:rsidR="001E26C8" w:rsidRPr="00904F40" w:rsidRDefault="001E26C8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WEB-INF/</w:t>
                      </w: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14:paraId="191734B5" w14:textId="77777777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54815926" w14:textId="77777777" w:rsidR="00904F40" w:rsidRPr="001929F5" w:rsidRDefault="00904F40" w:rsidP="00904F40">
            <w:pPr>
              <w:pStyle w:val="a8"/>
              <w:ind w:leftChars="142" w:left="284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"1.0" encoding="UTF-8"?&gt;</w:t>
            </w:r>
          </w:p>
          <w:p w14:paraId="0145E7D7" w14:textId="77777777" w:rsidR="00904F40" w:rsidRPr="001929F5" w:rsidRDefault="00904F40" w:rsidP="00904F40">
            <w:pPr>
              <w:pStyle w:val="a8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14:paraId="71DBDF32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14:paraId="1B0E74EF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14:paraId="14A8A5E8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14:paraId="24F167C9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1929F5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JDBC DATASOURCE SETTING --&gt;</w:t>
            </w:r>
          </w:p>
          <w:p w14:paraId="5C274DD4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14:paraId="6AE1A69D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14:paraId="6DC1C4C0" w14:textId="77777777" w:rsidR="00904F40" w:rsidRPr="000A31C0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4C1222"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0D29242" wp14:editId="7941A93E">
                      <wp:simplePos x="0" y="0"/>
                      <wp:positionH relativeFrom="column">
                        <wp:posOffset>3720974</wp:posOffset>
                      </wp:positionH>
                      <wp:positionV relativeFrom="paragraph">
                        <wp:posOffset>9607</wp:posOffset>
                      </wp:positionV>
                      <wp:extent cx="2118360" cy="833755"/>
                      <wp:effectExtent l="0" t="0" r="0" b="5080"/>
                      <wp:wrapNone/>
                      <wp:docPr id="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18360" cy="833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3254257" w14:textId="77777777" w:rsidR="001E26C8" w:rsidRPr="00D30A38" w:rsidRDefault="001E26C8" w:rsidP="00904F40">
                                  <w:pPr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새로운 노드 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  <w:t>“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>external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  <w:t>”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 을 추가하고 JNDI 을 사용하여 DataSource 를 가져오도록 설정하였다.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10D29242" id="_x0000_t202" coordsize="21600,21600" o:spt="202" path="m0,0l0,21600,21600,21600,21600,0xe">
                      <v:stroke joinstyle="miter"/>
                      <v:path gradientshapeok="t" o:connecttype="rect"/>
                    </v:shapetype>
                    <v:shape id="_x0000_s1036" type="#_x0000_t202" style="position:absolute;left:0;text-align:left;margin-left:293pt;margin-top:.75pt;width:166.8pt;height:65.65pt;z-index:251681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" filled="f" stroked="f">
                      <v:textbox style="mso-fit-shape-to-text:t">
                        <w:txbxContent>
                          <w:p w14:paraId="63254257" w14:textId="77777777" w:rsidR="001E26C8" w:rsidRPr="00D30A38" w:rsidRDefault="001E26C8" w:rsidP="00904F40">
                            <w:pPr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새로운 노드 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6"/>
                              </w:rPr>
                              <w:t>“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external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6"/>
                              </w:rPr>
                              <w:t>”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gramStart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</w:t>
            </w:r>
            <w:proofErr w:type="gramEnd"/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 xml:space="preserve"> 1. Use jndi datasource. --&gt;</w:t>
            </w:r>
          </w:p>
          <w:p w14:paraId="3DA5F35C" w14:textId="77777777" w:rsidR="00904F40" w:rsidRPr="001929F5" w:rsidRDefault="00904F40" w:rsidP="00904F40">
            <w:pPr>
              <w:pStyle w:val="a8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6706A35C" wp14:editId="04B5F9BC">
                      <wp:simplePos x="0" y="0"/>
                      <wp:positionH relativeFrom="column">
                        <wp:posOffset>3512657</wp:posOffset>
                      </wp:positionH>
                      <wp:positionV relativeFrom="paragraph">
                        <wp:posOffset>26670</wp:posOffset>
                      </wp:positionV>
                      <wp:extent cx="245745" cy="544195"/>
                      <wp:effectExtent l="0" t="38100" r="59055" b="27305"/>
                      <wp:wrapNone/>
                      <wp:docPr id="256" name="직선 연결선 2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5745" cy="54419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DB1C627" id="직선 연결선 256" o:spid="_x0000_s1026" style="position:absolute;left:0;text-align:lef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.6pt,2.1pt" to="295.9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jndiDataSourceProvider order="1"&gt;</w:t>
            </w:r>
          </w:p>
          <w:p w14:paraId="2275E2C5" w14:textId="77777777" w:rsidR="00904F40" w:rsidRPr="001929F5" w:rsidRDefault="00904F40" w:rsidP="00904F40">
            <w:pPr>
              <w:pStyle w:val="a8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DEFAULT_DS&lt;/jndiName&gt;</w:t>
            </w:r>
          </w:p>
          <w:p w14:paraId="1F896AF2" w14:textId="77777777" w:rsidR="00904F40" w:rsidRPr="001929F5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14:paraId="75D89569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14:paraId="10E8D2A3" w14:textId="77777777" w:rsidR="00904F40" w:rsidRPr="001929F5" w:rsidRDefault="00904F40" w:rsidP="00904F40">
            <w:pPr>
              <w:pStyle w:val="a8"/>
              <w:spacing w:beforeLines="50" w:before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external&gt;</w:t>
            </w:r>
          </w:p>
          <w:p w14:paraId="4EE5637F" w14:textId="77777777" w:rsidR="00904F40" w:rsidRPr="001929F5" w:rsidRDefault="00904F40" w:rsidP="00904F40">
            <w:pPr>
              <w:pStyle w:val="a8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DataSourceProvider order="1"&gt;</w:t>
            </w:r>
          </w:p>
          <w:p w14:paraId="5126E663" w14:textId="77777777" w:rsidR="00904F40" w:rsidRPr="001929F5" w:rsidRDefault="00904F40" w:rsidP="00904F40">
            <w:pPr>
              <w:pStyle w:val="a8"/>
              <w:spacing w:beforeLines="50" w:before="120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EXTERNAL_DS&lt;/jndiName&gt;</w:t>
            </w:r>
          </w:p>
          <w:p w14:paraId="5C614957" w14:textId="77777777" w:rsidR="00904F40" w:rsidRPr="001929F5" w:rsidRDefault="00904F40" w:rsidP="00904F40">
            <w:pPr>
              <w:pStyle w:val="a8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14:paraId="1B478598" w14:textId="77777777" w:rsidR="00904F40" w:rsidRPr="001929F5" w:rsidRDefault="00904F40" w:rsidP="00904F40">
            <w:pPr>
              <w:pStyle w:val="a8"/>
              <w:spacing w:beforeLines="50" w:before="120" w:afterLines="50" w:after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external&gt;</w:t>
            </w:r>
          </w:p>
          <w:p w14:paraId="21DCDCC8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atabase&gt;</w:t>
            </w:r>
          </w:p>
          <w:p w14:paraId="310E9FDA" w14:textId="77777777" w:rsidR="00904F40" w:rsidRPr="00904F40" w:rsidRDefault="00904F40" w:rsidP="00904F40">
            <w:pPr>
              <w:pStyle w:val="a8"/>
              <w:ind w:leftChars="142" w:left="284"/>
            </w:pPr>
            <w:r w:rsidRPr="001929F5">
              <w:rPr>
                <w:rFonts w:ascii="Courier New" w:hAnsi="Courier New" w:cs="Courier New"/>
                <w:sz w:val="18"/>
              </w:rPr>
              <w:t>&lt;/startup-config&gt;</w:t>
            </w:r>
          </w:p>
        </w:tc>
      </w:tr>
    </w:tbl>
    <w:p w14:paraId="2A4DB44F" w14:textId="77777777" w:rsidR="00FE15C1" w:rsidRDefault="00FE15C1" w:rsidP="00FD6B5F"/>
    <w:p w14:paraId="020B0927" w14:textId="77777777" w:rsidR="00E2176E" w:rsidRDefault="00E2176E" w:rsidP="00E2176E">
      <w:pPr>
        <w:pStyle w:val="af3"/>
        <w:ind w:left="100"/>
      </w:pP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14:paraId="78DEEA7A" w14:textId="77777777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  <w:vAlign w:val="center"/>
          </w:tcPr>
          <w:p w14:paraId="7C6AD775" w14:textId="77777777" w:rsidR="00904F40" w:rsidRPr="00904F40" w:rsidRDefault="00904F40" w:rsidP="00904F40">
            <w:pPr>
              <w:shd w:val="clear" w:color="auto" w:fill="F2F2F2" w:themeFill="background1" w:themeFillShade="F2"/>
              <w:adjustRightInd w:val="0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5E2159">
              <w:rPr>
                <w:rFonts w:ascii="Courier New" w:hAnsi="Courier New" w:cs="Courier New" w:hint="eastAsia"/>
                <w:noProof/>
                <w:color w:val="000000" w:themeColor="text1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43A57B2" wp14:editId="5D431C8E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-345440</wp:posOffset>
                      </wp:positionV>
                      <wp:extent cx="3594100" cy="298450"/>
                      <wp:effectExtent l="0" t="0" r="0" b="6350"/>
                      <wp:wrapNone/>
                      <wp:docPr id="346" name="Text Box 3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754007E" w14:textId="77777777" w:rsidR="001E26C8" w:rsidRPr="00904F40" w:rsidRDefault="001E26C8" w:rsidP="005E2159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text-config/webApplicationContext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88FBF7" id="Text Box 346" o:spid="_x0000_s1037" type="#_x0000_t202" style="position:absolute;left:0;text-align:left;margin-left:-5.4pt;margin-top:-27.2pt;width:283pt;height:2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" filled="f" stroked="f" strokeweight=".5pt">
                      <v:textbox>
                        <w:txbxContent>
                          <w:p w:rsidR="001E26C8" w:rsidRPr="00904F40" w:rsidRDefault="001E26C8" w:rsidP="005E215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text-config/webApplicationContext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&lt;bean id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dataSource</w:t>
            </w:r>
            <w:r w:rsidRPr="00692EEE">
              <w:rPr>
                <w:rFonts w:ascii="Courier New" w:hAnsi="Courier New" w:cs="Courier New" w:hint="eastAsia"/>
                <w:i/>
                <w:iCs/>
                <w:color w:val="000000" w:themeColor="text1"/>
                <w:sz w:val="18"/>
              </w:rPr>
              <w:t>2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  <w:t>class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architecture.ee.spring.jdbc.support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.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efaultDataSourceProvider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</w:p>
          <w:p w14:paraId="29D8AFD9" w14:textId="77777777" w:rsidR="00904F40" w:rsidRDefault="00904F40" w:rsidP="00904F40">
            <w:pPr>
              <w:shd w:val="clear" w:color="auto" w:fill="F2F2F2" w:themeFill="background1" w:themeFillShade="F2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904F40">
              <w:rPr>
                <w:rFonts w:ascii="Courier New" w:hAnsi="Courier New" w:cs="Courier New" w:hint="eastAsia"/>
                <w:color w:val="000000" w:themeColor="text1"/>
                <w:sz w:val="18"/>
              </w:rPr>
              <w:t>p: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ataSourceName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=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external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 /&gt;</w:t>
            </w:r>
          </w:p>
        </w:tc>
      </w:tr>
    </w:tbl>
    <w:p w14:paraId="1AD63193" w14:textId="77777777" w:rsidR="005E2159" w:rsidRDefault="005E2159" w:rsidP="00904F40">
      <w:pPr>
        <w:rPr>
          <w:rFonts w:ascii="Courier New" w:hAnsi="Courier New" w:cs="Courier New"/>
          <w:color w:val="000000" w:themeColor="text1"/>
          <w:sz w:val="18"/>
        </w:rPr>
      </w:pPr>
    </w:p>
    <w:p w14:paraId="26389392" w14:textId="77777777"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</w:p>
    <w:p w14:paraId="6382003C" w14:textId="77777777" w:rsidR="007F1F6B" w:rsidRPr="00C908E4" w:rsidRDefault="007F1F6B" w:rsidP="007F1F6B">
      <w:pPr>
        <w:rPr>
          <w:b/>
        </w:rPr>
      </w:pPr>
      <w:r w:rsidRPr="00C908E4">
        <w:rPr>
          <w:rFonts w:hint="eastAsia"/>
          <w:b/>
        </w:rPr>
        <w:t>다</w:t>
      </w:r>
      <w:r w:rsidRPr="00C908E4">
        <w:rPr>
          <w:b/>
        </w:rPr>
        <w:t xml:space="preserve">) </w:t>
      </w:r>
      <w:r w:rsidRPr="00C908E4">
        <w:rPr>
          <w:rFonts w:hint="eastAsia"/>
          <w:b/>
        </w:rPr>
        <w:t>벤더에서 제공하는 클래스를 사용한 데이터소스 설정</w:t>
      </w:r>
    </w:p>
    <w:p w14:paraId="0D4FE07B" w14:textId="77777777" w:rsidR="007F1F6B" w:rsidRDefault="00456980" w:rsidP="00E2176E">
      <w:r>
        <w:rPr>
          <w:rFonts w:hint="eastAsia"/>
        </w:rPr>
        <w:t>오라클</w:t>
      </w:r>
      <w:r w:rsidR="00C6118C">
        <w:rPr>
          <w:rFonts w:hint="eastAsia"/>
        </w:rPr>
        <w:t xml:space="preserve">을 사용하는 경우는 커낵션 풀링 기능을 지원하는 </w:t>
      </w:r>
      <w:r w:rsidRPr="00456980">
        <w:t>oracle.jdbc.pool.OracleDataSource</w:t>
      </w:r>
      <w:r>
        <w:t xml:space="preserve"> </w:t>
      </w:r>
      <w:r>
        <w:rPr>
          <w:rFonts w:hint="eastAsia"/>
        </w:rPr>
        <w:t xml:space="preserve">를 사용한다. </w:t>
      </w:r>
    </w:p>
    <w:p w14:paraId="4C638AA0" w14:textId="77777777" w:rsidR="00904F40" w:rsidRDefault="00904F40" w:rsidP="00E2176E"/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14:paraId="616D7AE0" w14:textId="77777777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21CA01F4" w14:textId="77777777" w:rsidR="00904F40" w:rsidRPr="001929F5" w:rsidRDefault="00904F40" w:rsidP="00904F40">
            <w:pPr>
              <w:pStyle w:val="a8"/>
              <w:ind w:leftChars="142" w:left="284"/>
              <w:rPr>
                <w:rFonts w:ascii="Courier New" w:hAnsi="Courier New" w:cs="Courier New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72AB6C11" wp14:editId="355DCB60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56604</wp:posOffset>
                      </wp:positionV>
                      <wp:extent cx="3594100" cy="298450"/>
                      <wp:effectExtent l="0" t="0" r="0" b="6350"/>
                      <wp:wrapNone/>
                      <wp:docPr id="349" name="Text Box 3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301E972" w14:textId="77777777" w:rsidR="001E26C8" w:rsidRPr="00904F40" w:rsidRDefault="001E26C8" w:rsidP="00F63301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startup-config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49" o:spid="_x0000_s1038" type="#_x0000_t202" style="position:absolute;left:0;text-align:left;margin-left:-5.7pt;margin-top:-28.1pt;width:283pt;height:23.5pt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" filled="f" stroked="f" strokeweight=".5pt">
                      <v:textbox>
                        <w:txbxContent>
                          <w:p w:rsidR="001E26C8" w:rsidRPr="00904F40" w:rsidRDefault="001E26C8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startup-config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gramStart"/>
            <w:r w:rsidRPr="001929F5">
              <w:rPr>
                <w:rFonts w:ascii="Courier New" w:hAnsi="Courier New" w:cs="Courier New"/>
                <w:sz w:val="18"/>
              </w:rPr>
              <w:t>&lt;?xml</w:t>
            </w:r>
            <w:proofErr w:type="gramEnd"/>
            <w:r w:rsidRPr="001929F5">
              <w:rPr>
                <w:rFonts w:ascii="Courier New" w:hAnsi="Courier New" w:cs="Courier New"/>
                <w:sz w:val="18"/>
              </w:rPr>
              <w:t xml:space="preserve">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14:paraId="5DB9C1B5" w14:textId="77777777" w:rsidR="00904F40" w:rsidRPr="001929F5" w:rsidRDefault="00904F40" w:rsidP="00904F40">
            <w:pPr>
              <w:pStyle w:val="a8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14:paraId="3A493550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14:paraId="258F21DE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14:paraId="7F131963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14:paraId="1AC1DFB5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14:paraId="1AAFD63B" w14:textId="77777777" w:rsidR="00904F40" w:rsidRPr="001929F5" w:rsidRDefault="00904F40" w:rsidP="00904F40">
            <w:pPr>
              <w:pStyle w:val="a8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14:paraId="66BA671A" w14:textId="77777777" w:rsidR="00904F40" w:rsidRPr="001929F5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14:paraId="18125033" w14:textId="77777777" w:rsidR="00904F40" w:rsidRPr="001929F5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proofErr w:type="gramStart"/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</w:t>
            </w:r>
            <w:proofErr w:type="gramEnd"/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1. Use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14:paraId="119B82C1" w14:textId="77777777" w:rsidR="00904F40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>
              <w:rPr>
                <w:rFonts w:ascii="Courier New" w:hAnsi="Courier New" w:cs="Courier New" w:hint="eastAsia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14:paraId="15F3F1DE" w14:textId="77777777" w:rsidR="00904F40" w:rsidRPr="001929F5" w:rsidRDefault="00904F40" w:rsidP="00904F40">
            <w:pPr>
              <w:pStyle w:val="a8"/>
              <w:tabs>
                <w:tab w:val="left" w:pos="2115"/>
              </w:tabs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 xml:space="preserve">    &lt;driverClassName&gt;</w:t>
            </w:r>
            <w:r w:rsidRPr="006E1981">
              <w:rPr>
                <w:rFonts w:ascii="Courier New" w:hAnsi="Courier New" w:cs="Courier New"/>
                <w:sz w:val="16"/>
              </w:rPr>
              <w:t>oracle.jdbc.pool.OracleDataSource</w:t>
            </w:r>
            <w:r>
              <w:rPr>
                <w:rFonts w:ascii="Courier New" w:hAnsi="Courier New" w:cs="Courier New"/>
                <w:sz w:val="18"/>
              </w:rPr>
              <w:t>&lt;/driverClassName&gt;</w:t>
            </w:r>
            <w:r>
              <w:rPr>
                <w:rFonts w:ascii="Courier New" w:hAnsi="Courier New" w:cs="Courier New"/>
                <w:sz w:val="18"/>
              </w:rPr>
              <w:tab/>
            </w:r>
          </w:p>
          <w:p w14:paraId="4A929DA0" w14:textId="77777777" w:rsidR="00904F40" w:rsidRDefault="00904F40" w:rsidP="00904F40">
            <w:pPr>
              <w:pStyle w:val="a8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r>
              <w:rPr>
                <w:rFonts w:ascii="Courier New" w:hAnsi="Courier New" w:cs="Courier New"/>
                <w:sz w:val="18"/>
              </w:rPr>
              <w:t>url</w:t>
            </w:r>
            <w:r w:rsidRPr="001929F5">
              <w:rPr>
                <w:rFonts w:ascii="Courier New" w:hAnsi="Courier New" w:cs="Courier New"/>
                <w:sz w:val="18"/>
              </w:rPr>
              <w:t>&gt;jdbc/DEFAULT_DS&lt;/</w:t>
            </w:r>
            <w:r>
              <w:rPr>
                <w:rFonts w:ascii="Courier New" w:hAnsi="Courier New" w:cs="Courier New"/>
                <w:sz w:val="18"/>
              </w:rPr>
              <w:t>url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14:paraId="75B5E401" w14:textId="77777777" w:rsidR="00904F40" w:rsidRDefault="00904F40" w:rsidP="00904F40">
            <w:pPr>
              <w:pStyle w:val="a8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user&gt;test&lt;/user&gt;</w:t>
            </w:r>
          </w:p>
          <w:p w14:paraId="5DF8F53F" w14:textId="77777777" w:rsidR="00904F40" w:rsidRDefault="00904F40" w:rsidP="00904F40">
            <w:pPr>
              <w:pStyle w:val="a8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password&gt;test&lt;/password&gt;</w:t>
            </w:r>
          </w:p>
          <w:p w14:paraId="32E54788" w14:textId="77777777" w:rsidR="00904F40" w:rsidRPr="001929F5" w:rsidRDefault="00904F40" w:rsidP="00904F40">
            <w:pPr>
              <w:pStyle w:val="a8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 w:rsidRPr="0087058F">
              <w:t xml:space="preserve"> </w:t>
            </w:r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r>
              <w:rPr>
                <w:rFonts w:ascii="Courier New" w:hAnsi="Courier New" w:cs="Courier New"/>
                <w:sz w:val="18"/>
              </w:rPr>
              <w:t>&gt;true&lt;/</w:t>
            </w:r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r>
              <w:rPr>
                <w:rFonts w:ascii="Courier New" w:hAnsi="Courier New" w:cs="Courier New"/>
                <w:sz w:val="18"/>
              </w:rPr>
              <w:t>&gt;</w:t>
            </w:r>
          </w:p>
          <w:p w14:paraId="20F5F77D" w14:textId="77777777" w:rsidR="00904F40" w:rsidRPr="001929F5" w:rsidRDefault="00904F40" w:rsidP="00904F40">
            <w:pPr>
              <w:pStyle w:val="a8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oracleD</w:t>
            </w:r>
            <w:r w:rsidRPr="001929F5">
              <w:rPr>
                <w:rFonts w:ascii="Courier New" w:hAnsi="Courier New" w:cs="Courier New"/>
                <w:sz w:val="18"/>
              </w:rPr>
              <w:t>ataSourceProvider&gt;</w:t>
            </w:r>
          </w:p>
          <w:p w14:paraId="17242A0A" w14:textId="77777777" w:rsidR="00904F40" w:rsidRPr="00904F40" w:rsidRDefault="00904F40" w:rsidP="00904F40">
            <w:pPr>
              <w:pStyle w:val="a8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default&gt;</w:t>
            </w:r>
          </w:p>
        </w:tc>
      </w:tr>
    </w:tbl>
    <w:p w14:paraId="400FDAE3" w14:textId="77777777" w:rsidR="00BB1DAE" w:rsidRDefault="00BB1DAE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6A4FFDCF" wp14:editId="19C8E989">
                <wp:simplePos x="0" y="0"/>
                <wp:positionH relativeFrom="column">
                  <wp:posOffset>-73025</wp:posOffset>
                </wp:positionH>
                <wp:positionV relativeFrom="paragraph">
                  <wp:posOffset>78208</wp:posOffset>
                </wp:positionV>
                <wp:extent cx="3594100" cy="298450"/>
                <wp:effectExtent l="0" t="0" r="0" b="6350"/>
                <wp:wrapNone/>
                <wp:docPr id="354" name="Text Box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1ADD1D" w14:textId="77777777" w:rsidR="001E26C8" w:rsidRPr="00BB1DAE" w:rsidRDefault="001E26C8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default-database-context.xml</w:t>
                            </w:r>
                            <w:r>
                              <w:rPr>
                                <w:i/>
                                <w:sz w:val="18"/>
                              </w:rPr>
                              <w:t xml:space="preserve"> (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내</w:t>
                            </w:r>
                            <w:r>
                              <w:rPr>
                                <w:i/>
                                <w:sz w:val="18"/>
                              </w:rPr>
                              <w:t>부적으로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 xml:space="preserve"> 처</w:t>
                            </w:r>
                            <w:r>
                              <w:rPr>
                                <w:i/>
                                <w:sz w:val="18"/>
                              </w:rPr>
                              <w:t>리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4" o:spid="_x0000_s1039" type="#_x0000_t202" style="position:absolute;left:0;text-align:left;margin-left:-5.75pt;margin-top:6.15pt;width:283pt;height:23.5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" filled="f" stroked="f" strokeweight=".5pt">
                <v:textbox>
                  <w:txbxContent>
                    <w:p w:rsidR="001E26C8" w:rsidRPr="00BB1DAE" w:rsidRDefault="001E26C8" w:rsidP="00F63301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default-database-context.xml</w:t>
                      </w:r>
                      <w:r>
                        <w:rPr>
                          <w:i/>
                          <w:sz w:val="18"/>
                        </w:rPr>
                        <w:t xml:space="preserve"> (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내</w:t>
                      </w:r>
                      <w:r>
                        <w:rPr>
                          <w:i/>
                          <w:sz w:val="18"/>
                        </w:rPr>
                        <w:t>부적으로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 xml:space="preserve"> 처</w:t>
                      </w:r>
                      <w:r>
                        <w:rPr>
                          <w:i/>
                          <w:sz w:val="18"/>
                        </w:rPr>
                        <w:t>리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14:paraId="6D7C0FB8" w14:textId="77777777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B4D0571" w14:textId="77777777"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dataSource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architecture.common.jdbc.datasource.DataSourceFactory"</w:t>
            </w:r>
          </w:p>
          <w:p w14:paraId="14D684C3" w14:textId="77777777"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14:paraId="04AFF5F9" w14:textId="77777777" w:rsidR="00BB1DAE" w:rsidRDefault="00BB1DAE" w:rsidP="00BB1DAE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getDataSource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14:paraId="4B7403DF" w14:textId="77777777" w:rsidR="00456980" w:rsidRDefault="00456980" w:rsidP="00456980"/>
    <w:p w14:paraId="3CC56FEF" w14:textId="77777777" w:rsidR="00881592" w:rsidRDefault="00881592" w:rsidP="00456980"/>
    <w:p w14:paraId="7D63E934" w14:textId="77777777" w:rsidR="00E55FCA" w:rsidRDefault="00C908E4" w:rsidP="00716953">
      <w:pPr>
        <w:pStyle w:val="3"/>
      </w:pPr>
      <w:bookmarkStart w:id="66" w:name="_Toc349731403"/>
      <w:r>
        <w:rPr>
          <w:rFonts w:hint="eastAsia"/>
        </w:rPr>
        <w:t>DBCP</w:t>
      </w:r>
      <w:bookmarkEnd w:id="66"/>
    </w:p>
    <w:p w14:paraId="7CF677BB" w14:textId="77777777"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</w:t>
      </w:r>
      <w:r w:rsidR="00C6118C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파일에</w:t>
      </w:r>
      <w:r w:rsidRPr="000D2CA4">
        <w:rPr>
          <w:rFonts w:asciiTheme="minorEastAsia" w:hAnsiTheme="minorEastAsia" w:hint="eastAsia"/>
        </w:rPr>
        <w:t xml:space="preserve"> </w:t>
      </w:r>
      <w:r w:rsidR="00C908E4">
        <w:rPr>
          <w:rFonts w:asciiTheme="minorEastAsia" w:hAnsiTheme="minorEastAsia" w:hint="eastAsia"/>
        </w:rPr>
        <w:t xml:space="preserve">직접 </w:t>
      </w:r>
      <w:r w:rsidRPr="000D2CA4">
        <w:rPr>
          <w:rFonts w:asciiTheme="minorEastAsia" w:hAnsiTheme="minorEastAsia" w:hint="eastAsia"/>
        </w:rPr>
        <w:t xml:space="preserve">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14:paraId="165C4D47" w14:textId="77777777"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14:paraId="6E0D5882" w14:textId="77777777" w:rsidR="00996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p w14:paraId="11096A84" w14:textId="77777777"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BB3DF7F" wp14:editId="4E91E3DA">
                <wp:simplePos x="0" y="0"/>
                <wp:positionH relativeFrom="column">
                  <wp:posOffset>-63500</wp:posOffset>
                </wp:positionH>
                <wp:positionV relativeFrom="paragraph">
                  <wp:posOffset>98528</wp:posOffset>
                </wp:positionV>
                <wp:extent cx="3593846" cy="298420"/>
                <wp:effectExtent l="0" t="0" r="0" b="6985"/>
                <wp:wrapNone/>
                <wp:docPr id="356" name="Text Box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3846" cy="298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E71976" w14:textId="77777777" w:rsidR="001E26C8" w:rsidRPr="00BB1DAE" w:rsidRDefault="001E26C8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6" o:spid="_x0000_s1040" type="#_x0000_t202" style="position:absolute;left:0;text-align:left;margin-left:-5pt;margin-top:7.75pt;width:283pt;height:23.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" filled="f" stroked="f" strokeweight=".5pt">
                <v:textbox>
                  <w:txbxContent>
                    <w:p w:rsidR="001E26C8" w:rsidRPr="00BB1DAE" w:rsidRDefault="001E26C8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14:paraId="6D095B9B" w14:textId="77777777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1480406" w14:textId="77777777" w:rsidR="00BB1DAE" w:rsidRPr="00242F37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&lt;bean id="dataSource" class="org.apache.commons.dbcp.BasicDataSource" </w:t>
            </w:r>
          </w:p>
          <w:p w14:paraId="32CF2B41" w14:textId="77777777" w:rsidR="00BB1DAE" w:rsidRPr="00242F37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driverClassName=""</w:t>
            </w:r>
          </w:p>
          <w:p w14:paraId="50BB249E" w14:textId="77777777" w:rsidR="00BB1DAE" w:rsidRPr="00242F37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14:paraId="3678B098" w14:textId="77777777" w:rsidR="00BB1DAE" w:rsidRPr="00242F37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14:paraId="4F1B7FF9" w14:textId="77777777" w:rsidR="00BB1DAE" w:rsidRDefault="00BB1DAE" w:rsidP="00BB1DAE">
            <w:pPr>
              <w:pStyle w:val="a8"/>
              <w:rPr>
                <w:rFonts w:asciiTheme="minorEastAsia" w:hAnsiTheme="minorEastAsia"/>
                <w:color w:val="000000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14:paraId="1B0C3595" w14:textId="77777777"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</w:p>
    <w:p w14:paraId="3E705ABD" w14:textId="77777777"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ind w:left="360"/>
        <w:rPr>
          <w:rFonts w:asciiTheme="minorEastAsia" w:hAnsiTheme="minorEastAsia"/>
          <w:color w:val="000000"/>
        </w:rPr>
      </w:pPr>
    </w:p>
    <w:p w14:paraId="7755D4AE" w14:textId="77777777" w:rsidR="00E55FCA" w:rsidRDefault="00E55FCA" w:rsidP="00E311F0">
      <w:pPr>
        <w:pStyle w:val="3"/>
      </w:pPr>
      <w:bookmarkStart w:id="67" w:name="_Toc349731404"/>
      <w:r>
        <w:rPr>
          <w:rFonts w:hint="eastAsia"/>
        </w:rPr>
        <w:t>JDBC 드라이버</w:t>
      </w:r>
      <w:bookmarkEnd w:id="67"/>
    </w:p>
    <w:p w14:paraId="32CD171D" w14:textId="77777777" w:rsidR="00055620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p w14:paraId="00FC8FC7" w14:textId="77777777" w:rsidR="00BB1DAE" w:rsidRDefault="00BB1DAE" w:rsidP="00055620">
      <w:pPr>
        <w:rPr>
          <w:rFonts w:asciiTheme="minorEastAsia" w:hAnsiTheme="minorEastAsia"/>
        </w:rPr>
      </w:pPr>
      <w:r w:rsidRPr="00716953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DDEFE6E" wp14:editId="7ED3B2CD">
                <wp:simplePos x="0" y="0"/>
                <wp:positionH relativeFrom="column">
                  <wp:posOffset>-71755</wp:posOffset>
                </wp:positionH>
                <wp:positionV relativeFrom="paragraph">
                  <wp:posOffset>85828</wp:posOffset>
                </wp:positionV>
                <wp:extent cx="3594100" cy="298450"/>
                <wp:effectExtent l="0" t="0" r="0" b="63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18144A" w14:textId="77777777" w:rsidR="001E26C8" w:rsidRPr="00BB1DAE" w:rsidRDefault="001E26C8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3C381E" id="Text Box 360" o:spid="_x0000_s1041" type="#_x0000_t202" style="position:absolute;left:0;text-align:left;margin-left:-5.65pt;margin-top:6.75pt;width:283pt;height:23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" filled="f" stroked="f" strokeweight=".5pt">
                <v:textbox>
                  <w:txbxContent>
                    <w:p w:rsidR="001E26C8" w:rsidRPr="00BB1DAE" w:rsidRDefault="001E26C8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14:paraId="53A06A03" w14:textId="77777777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4246968" w14:textId="77777777" w:rsidR="00BB1DAE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 xml:space="preserve">&lt;bean id="dataSource" </w:t>
            </w:r>
          </w:p>
          <w:p w14:paraId="33ECA9C1" w14:textId="77777777" w:rsidR="00BB1DAE" w:rsidRDefault="00BB1DAE" w:rsidP="00BB1DAE">
            <w:pPr>
              <w:pStyle w:val="a8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class="org.springframework.jdbc.datasource.DriverManagerDataSource"</w:t>
            </w:r>
            <w:r w:rsidRPr="00F50355">
              <w:rPr>
                <w:rFonts w:ascii="Courier New" w:hAnsi="Courier New" w:cs="Courier New" w:hint="eastAsia"/>
                <w:sz w:val="18"/>
                <w:szCs w:val="18"/>
              </w:rPr>
              <w:t xml:space="preserve"> </w:t>
            </w:r>
          </w:p>
          <w:p w14:paraId="19391095" w14:textId="77777777" w:rsidR="00BB1DAE" w:rsidRPr="00F50355" w:rsidRDefault="00BB1DAE" w:rsidP="00BB1DAE">
            <w:pPr>
              <w:pStyle w:val="a8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p:driverClassName=""</w:t>
            </w:r>
          </w:p>
          <w:p w14:paraId="3D3DD1D6" w14:textId="77777777" w:rsidR="00BB1DAE" w:rsidRPr="00F50355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14:paraId="07A7D0F1" w14:textId="77777777" w:rsidR="00BB1DAE" w:rsidRPr="00F50355" w:rsidRDefault="00BB1DAE" w:rsidP="00BB1DAE">
            <w:pPr>
              <w:pStyle w:val="a8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14:paraId="4C076AFE" w14:textId="77777777" w:rsidR="00BB1DAE" w:rsidRDefault="00BB1DAE" w:rsidP="00BB1DAE">
            <w:pPr>
              <w:pStyle w:val="a8"/>
              <w:rPr>
                <w:rFonts w:asciiTheme="minorEastAsia" w:hAnsiTheme="minorEastAsia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14:paraId="4C0FE9D4" w14:textId="77777777" w:rsidR="00BB1DAE" w:rsidRDefault="00BB1DAE" w:rsidP="00055620">
      <w:pPr>
        <w:rPr>
          <w:rFonts w:asciiTheme="minorEastAsia" w:hAnsiTheme="minorEastAsia"/>
        </w:rPr>
      </w:pPr>
    </w:p>
    <w:p w14:paraId="198A43B5" w14:textId="77777777" w:rsidR="00E55FCA" w:rsidRDefault="00E55FCA" w:rsidP="00E311F0">
      <w:pPr>
        <w:pStyle w:val="2"/>
      </w:pPr>
      <w:bookmarkStart w:id="68" w:name="_Toc349731405"/>
      <w:r>
        <w:rPr>
          <w:rFonts w:hint="eastAsia"/>
        </w:rPr>
        <w:t>SqlQuery</w:t>
      </w:r>
      <w:bookmarkEnd w:id="68"/>
    </w:p>
    <w:p w14:paraId="68543A7D" w14:textId="77777777" w:rsidR="00B830B3" w:rsidRDefault="00B830B3" w:rsidP="00E311F0">
      <w:pPr>
        <w:pStyle w:val="3"/>
      </w:pPr>
      <w:bookmarkStart w:id="69" w:name="_Toc349731406"/>
      <w:r>
        <w:rPr>
          <w:rFonts w:hint="eastAsia"/>
        </w:rPr>
        <w:t>쿼리 xml</w:t>
      </w:r>
      <w:bookmarkEnd w:id="69"/>
    </w:p>
    <w:p w14:paraId="0254AF0C" w14:textId="77777777"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f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14:paraId="538534AF" w14:textId="77777777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14:paraId="05CC067A" w14:textId="77777777"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14:paraId="7F2122C0" w14:textId="77777777"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14:paraId="353F2BEF" w14:textId="77777777"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14:paraId="2B1D492B" w14:textId="77777777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14:paraId="3842F4A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14:paraId="7BB013F6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14:paraId="2CFAC32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14:paraId="25569792" w14:textId="77777777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14:paraId="1D8CD19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14:paraId="3E512E99" w14:textId="77777777"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4B758BE2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78430F1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14:paraId="725AD829" w14:textId="77777777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60185FF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14:paraId="037E45D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1E49A6B7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0A8D8603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14:paraId="54E06728" w14:textId="77777777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2238A24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14:paraId="48775A9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5DC73E9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15576593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14:paraId="631C9933" w14:textId="77777777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3FE2508F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14:paraId="68394E6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9826238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19FEE82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14:paraId="331C2AC1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5B2E177C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14:paraId="1247E7B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14:paraId="6B90E7AA" w14:textId="77777777"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1144797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20B35C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14:paraId="60768F03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5AA0FEF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6D61FCD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14:paraId="632D4C9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BDF6B1B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251CE47E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14:paraId="4C047D36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3F594CBE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FE1E90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14:paraId="78B5300B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A00FDEC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31A1E2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14:paraId="5E791EBD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3446AF0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2C76FB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14:paraId="4815F3A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D32547F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5EE0506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14:paraId="409D50E0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79D0FA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0F6E4F17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14:paraId="15DCDB8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14:paraId="54DEB06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E21F12C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72E270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14:paraId="55BEFF1A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E3486E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0282A7A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4FF26D2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14:paraId="22523B20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47B2F8D1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8003AA0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BD5D7A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14:paraId="0A096468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1B4D75C5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05ABBA9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282128C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1B25A3B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0E07A73D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6A78243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33D198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14:paraId="3A1FDBBD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55D8FC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116155EE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5E2A4B60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179A796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1C2FD12A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177F7F2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226FE7E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14:paraId="6DAB43A6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733DA731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1F43F23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0CB02C1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5D97DE0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262D4F18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3400710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3A5BC54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14:paraId="77662683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5E4F2CDE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1E791A57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26F43F5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032ECE3E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35AAC7A3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3B98B03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3016D7EB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14:paraId="6141BA43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4E06F1F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113B1BB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7B9638F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4D15048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3A5B4E97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BE2BC63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24621163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14:paraId="79B49033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31937821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0174510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6550E2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680C9FC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475A374F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B08BD5E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4955C00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14:paraId="65DEC414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1F0CF58E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4F351A5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43400F3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0B95614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7CC139D4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1BD468D6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3EC6A61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14:paraId="34008E3A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E15198B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A81C10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5ED66FE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639096D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3CF865DE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068B75D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6C4F29B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14:paraId="2E45C50E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145D0FD4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134F9C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786019BE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19C879E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3AFA1BCA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808F20C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A3A6BC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14:paraId="4920ADE6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45A5650E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522A20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4CAFB001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0AFFE3C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15D1A20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641DFDB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48358AF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14:paraId="30355504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5BC22AE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1D8B23B0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14:paraId="7DE4CC6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4D83B2B0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506AE73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14:paraId="5B543747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90B5618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12F28FD1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14:paraId="7E84082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14:paraId="2A38FDE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7727DC8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2E50583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14:paraId="092AB3C6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48D972B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9129AB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39C730B5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14:paraId="29A466BF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230682C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4BD4F55F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43D623D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14:paraId="465AD849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463F6847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0990523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00AF13C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579750B3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62FFC9D4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9EEB76A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25FF187A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14:paraId="4A0FF6A2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6284BCD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2F0C4C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19BAB15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2A31E106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5692602C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48804C47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CFB26E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14:paraId="4E13CD2A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1757DCA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3679F8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95FBC2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18C23AB4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6E52BBA4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76F581E1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438485F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14:paraId="370A4D11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8B290D5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256B2DA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1BC2ECD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20056633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0A2E87CD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61C6BB6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7B5CED5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14:paraId="45678215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13B6802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7F11DE9A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B95BDE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6AA2CF15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02EF5131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320A823E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58335C44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14:paraId="1356D6B6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2EF63041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35A5F22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3A48638B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061F9202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04310749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7F1239B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28EFD1F8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14:paraId="5816C57E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0577BFC4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5E0465CB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69C2014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52B8B7AB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136B0D04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CDF0987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637D46EC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14:paraId="0E5B008D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7CA352FA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20B349B7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191FC5ED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72F8E3C5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5146F221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9C3B5AE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541D97F2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14:paraId="76FD48A5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5430C856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6E825E09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1A5E7476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34A689A4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73FB29F3" w14:textId="77777777"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5853329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62086450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14:paraId="4E500880" w14:textId="77777777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14:paraId="6DD8DE3F" w14:textId="77777777"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14:paraId="33D2FDEA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14:paraId="4063CA8E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14:paraId="4F5E8D8A" w14:textId="77777777"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14:paraId="7968CCCF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44860DB2" w14:textId="77777777"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14:paraId="65C8401A" w14:textId="77777777"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14:paraId="6F62F548" w14:textId="77777777" w:rsidR="003D61A8" w:rsidRPr="00D509FA" w:rsidRDefault="003D61A8" w:rsidP="003D61A8"/>
    <w:p w14:paraId="4268C2BE" w14:textId="77777777" w:rsidR="00FE443C" w:rsidRDefault="00FE6616" w:rsidP="00FE443C">
      <w:pPr>
        <w:keepNext/>
      </w:pPr>
      <w:r>
        <w:object w:dxaOrig="9173" w:dyaOrig="7508" w14:anchorId="1A7F5172">
          <v:shape id="_x0000_i1049" type="#_x0000_t75" style="width:406pt;height:331pt" o:ole="">
            <v:imagedata r:id="rId76" o:title=""/>
          </v:shape>
          <o:OLEObject Type="Embed" ProgID="Visio.Drawing.11" ShapeID="_x0000_i1049" DrawAspect="Content" ObjectID="_1523257307" r:id="rId77"/>
        </w:object>
      </w:r>
    </w:p>
    <w:p w14:paraId="4803C8F7" w14:textId="77777777"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9</w:t>
      </w:r>
      <w:r w:rsidR="00003F5E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14:paraId="544192AE" w14:textId="77777777" w:rsidR="003D61A8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 xml:space="preserve">간단한 sqlset.xml 파일 </w:t>
      </w:r>
      <w:r w:rsidR="00F37325">
        <w:rPr>
          <w:color w:val="000000" w:themeColor="text1"/>
        </w:rPr>
        <w:t xml:space="preserve">사용 </w:t>
      </w:r>
      <w:r>
        <w:rPr>
          <w:rFonts w:hint="eastAsia"/>
          <w:color w:val="000000" w:themeColor="text1"/>
        </w:rPr>
        <w:t>예이다.</w:t>
      </w:r>
    </w:p>
    <w:p w14:paraId="72A50D13" w14:textId="77777777" w:rsidR="00BB1DAE" w:rsidRDefault="00BB1DAE" w:rsidP="003D61A8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21643657" wp14:editId="1C857CBA">
                <wp:simplePos x="0" y="0"/>
                <wp:positionH relativeFrom="column">
                  <wp:posOffset>-72568</wp:posOffset>
                </wp:positionH>
                <wp:positionV relativeFrom="paragraph">
                  <wp:posOffset>82181</wp:posOffset>
                </wp:positionV>
                <wp:extent cx="3594100" cy="298450"/>
                <wp:effectExtent l="0" t="0" r="0" b="6350"/>
                <wp:wrapNone/>
                <wp:docPr id="363" name="Text Box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DE0F95" w14:textId="77777777" w:rsidR="001E26C8" w:rsidRPr="00BB1DAE" w:rsidRDefault="001E26C8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sql/custom-sqlse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3" o:spid="_x0000_s1042" type="#_x0000_t202" style="position:absolute;left:0;text-align:left;margin-left:-5.7pt;margin-top:6.45pt;width:283pt;height:23.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" filled="f" stroked="f" strokeweight=".5pt">
                <v:textbox>
                  <w:txbxContent>
                    <w:p w:rsidR="001E26C8" w:rsidRPr="00BB1DAE" w:rsidRDefault="001E26C8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sql/custom-sqlse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14:paraId="7F556D50" w14:textId="77777777" w:rsidTr="00BB1DAE">
        <w:tc>
          <w:tcPr>
            <w:tcW w:w="9224" w:type="dxa"/>
            <w:shd w:val="clear" w:color="auto" w:fill="F2F2F2" w:themeFill="background1" w:themeFillShade="F2"/>
          </w:tcPr>
          <w:p w14:paraId="40F3995F" w14:textId="77777777"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proofErr w:type="gramStart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?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xml</w:t>
            </w:r>
            <w:proofErr w:type="gramEnd"/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1.0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encoding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UTF-8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?&gt;</w:t>
            </w:r>
          </w:p>
          <w:p w14:paraId="5C4FBAEF" w14:textId="77777777"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14:paraId="79C35277" w14:textId="77777777"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14:paraId="553F91CB" w14:textId="77777777"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Queries for 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14:paraId="02C90E9D" w14:textId="77777777"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1.0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14:paraId="764245CB" w14:textId="77777777"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-query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SELECT_ALL_TABLE_NAMES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전체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테이블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이름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&lt;![</w:t>
            </w:r>
            <w:proofErr w:type="gramStart"/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CDATA[</w:t>
            </w:r>
            <w:proofErr w:type="gramEnd"/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14:paraId="677C75C1" w14:textId="77777777" w:rsidR="00BB1DAE" w:rsidRPr="001D322E" w:rsidRDefault="00BB1DAE" w:rsidP="00BB1DAE">
            <w:pPr>
              <w:adjustRightInd w:val="0"/>
              <w:ind w:firstLineChars="500" w:firstLine="90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SELECT TABLE_NAME FROM tabs</w:t>
            </w:r>
          </w:p>
          <w:p w14:paraId="2CBE6B5E" w14:textId="77777777" w:rsidR="00BB1DAE" w:rsidRPr="001D322E" w:rsidRDefault="00BB1DAE" w:rsidP="00BB1DAE">
            <w:pPr>
              <w:rPr>
                <w:rFonts w:ascii="Courier New" w:hAnsi="Courier New" w:cs="Courier New"/>
                <w:color w:val="000000"/>
                <w:sz w:val="16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 xml:space="preserve">    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]]&gt;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-query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14:paraId="2029D176" w14:textId="77777777" w:rsidR="00BB1DAE" w:rsidRDefault="00BB1DAE" w:rsidP="00BB1DAE">
            <w:pPr>
              <w:rPr>
                <w:color w:val="000000" w:themeColor="text1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14:paraId="0B4F80EA" w14:textId="77777777" w:rsidR="00AD53EE" w:rsidRDefault="00AD53EE" w:rsidP="00FE443C"/>
    <w:p w14:paraId="04114563" w14:textId="77777777" w:rsidR="003D61A8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값이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</w:t>
      </w:r>
      <w:r>
        <w:rPr>
          <w:rFonts w:hint="eastAsia"/>
        </w:rPr>
        <w:lastRenderedPageBreak/>
        <w:t xml:space="preserve">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14:paraId="259F992B" w14:textId="77777777" w:rsidR="00BB1DAE" w:rsidRPr="00CC0207" w:rsidRDefault="00BB1DAE" w:rsidP="00FE443C"/>
    <w:p w14:paraId="76C3D4EB" w14:textId="77777777"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</w:t>
      </w:r>
      <w:r w:rsidR="00126BF5">
        <w:rPr>
          <w:rFonts w:hint="eastAsia"/>
        </w:rPr>
        <w:t xml:space="preserve">웹 응용프로그램이 동작하는 </w:t>
      </w:r>
      <w:r>
        <w:rPr>
          <w:rFonts w:hint="eastAsia"/>
        </w:rPr>
        <w:t xml:space="preserve">WEB-INF/sql </w:t>
      </w:r>
      <w:r w:rsidR="00126BF5">
        <w:rPr>
          <w:rFonts w:hint="eastAsia"/>
        </w:rPr>
        <w:t xml:space="preserve">경로를 검사하고 발견된 </w:t>
      </w:r>
      <w:r w:rsidR="00126BF5">
        <w:t xml:space="preserve">XML </w:t>
      </w:r>
      <w:r w:rsidR="00126BF5">
        <w:rPr>
          <w:rFonts w:hint="eastAsia"/>
        </w:rPr>
        <w:t xml:space="preserve">파일들을 </w:t>
      </w:r>
      <w:r w:rsidR="005F63D6">
        <w:rPr>
          <w:rFonts w:hint="eastAsia"/>
        </w:rPr>
        <w:t>배포하게 된다</w:t>
      </w:r>
      <w:r>
        <w:rPr>
          <w:rFonts w:hint="eastAsia"/>
        </w:rPr>
        <w:t>. 이를 위하여 webApplicaitonContext.xml 파일에 다음과 같은 정의를 추가한다.</w:t>
      </w:r>
    </w:p>
    <w:p w14:paraId="51CC3474" w14:textId="77777777" w:rsidR="00BB1DAE" w:rsidRDefault="00BB1DAE" w:rsidP="00FE443C"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480EAC3C" wp14:editId="75F24A44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089C48" w14:textId="77777777" w:rsidR="001E26C8" w:rsidRPr="00BB1DAE" w:rsidRDefault="001E26C8" w:rsidP="005F63D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7" o:spid="_x0000_s1043" type="#_x0000_t202" style="position:absolute;left:0;text-align:left;margin-left:-5.7pt;margin-top:6.5pt;width:283pt;height:23.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" filled="f" stroked="f" strokeweight=".5pt">
                <v:textbox>
                  <w:txbxContent>
                    <w:p w:rsidR="001E26C8" w:rsidRPr="00BB1DAE" w:rsidRDefault="001E26C8" w:rsidP="005F63D6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14:paraId="68E29774" w14:textId="77777777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2205345D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proofErr w:type="gramStart"/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proofErr w:type="gramEnd"/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14:paraId="3CB68EAE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14:paraId="428C7A35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14:paraId="22392AA8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14:paraId="06263BFD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14:paraId="03D7FAEE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14:paraId="0FC241C6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14:paraId="2A61FD15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14:paraId="0C36D24B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14:paraId="2E2E3B8C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14:paraId="3EAF3B75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14:paraId="6388C9EC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14:paraId="11B75B72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423BEFCB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14:paraId="106B0E40" w14:textId="77777777"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760E5602" w14:textId="77777777"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i18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1F0683BD" w14:textId="77777777"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57F8AA9F" w14:textId="77777777"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79B6821B" w14:textId="77777777"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14:paraId="69AA38AC" w14:textId="77777777"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B18160D" wp14:editId="1612DA99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21932</wp:posOffset>
                      </wp:positionV>
                      <wp:extent cx="3235569" cy="298450"/>
                      <wp:effectExtent l="0" t="0" r="22225" b="25400"/>
                      <wp:wrapNone/>
                      <wp:docPr id="62" name="직사각형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DBE9C1" id="직사각형 62" o:spid="_x0000_s1026" style="position:absolute;left:0;text-align:left;margin-left:36pt;margin-top:1.75pt;width:254.75pt;height:23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      </w:pict>
                </mc:Fallback>
              </mc:AlternateConten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424D09DB" w14:textId="77777777" w:rsidR="00BB1DAE" w:rsidRPr="00434E7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14:paraId="207FFB90" w14:textId="77777777" w:rsidR="00BB1DAE" w:rsidRDefault="00BB1DAE" w:rsidP="00BB1DAE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14:paraId="57D93CAB" w14:textId="77777777" w:rsidR="00BB1DAE" w:rsidRDefault="00BB1DAE" w:rsidP="00FE443C"/>
    <w:p w14:paraId="43F94BCE" w14:textId="77777777" w:rsidR="003D61A8" w:rsidRDefault="003D61A8" w:rsidP="003D61A8">
      <w:r>
        <w:rPr>
          <w:rFonts w:hint="eastAsia"/>
        </w:rPr>
        <w:t xml:space="preserve">utilSubsystemContent.xml 은 xml 파일을 검색하고 </w:t>
      </w:r>
      <w:r w:rsidR="005F63D6">
        <w:rPr>
          <w:rFonts w:hint="eastAsia"/>
        </w:rPr>
        <w:t>모니터링 하여</w:t>
      </w:r>
      <w:r>
        <w:rPr>
          <w:rFonts w:hint="eastAsia"/>
        </w:rPr>
        <w:t xml:space="preserve"> xml파일에 정의된 쿼리들을SqlQuery 에서 사용할 수 있도록</w:t>
      </w:r>
      <w:r w:rsidR="005F63D6">
        <w:rPr>
          <w:rFonts w:hint="eastAsia"/>
        </w:rPr>
        <w:t xml:space="preserve"> 미리 정의된 </w:t>
      </w:r>
      <w:r w:rsidR="00FC6575">
        <w:rPr>
          <w:rFonts w:hint="eastAsia"/>
        </w:rPr>
        <w:t>설정 파일이다.</w:t>
      </w:r>
      <w:r w:rsidR="00FC6575">
        <w:t xml:space="preserve"> </w:t>
      </w:r>
    </w:p>
    <w:p w14:paraId="4DDDF5F3" w14:textId="77777777" w:rsidR="00BB1DAE" w:rsidRDefault="00BB1DAE" w:rsidP="003D61A8"/>
    <w:p w14:paraId="57315C7E" w14:textId="77777777" w:rsidR="00B830B3" w:rsidRDefault="00B830B3" w:rsidP="00E311F0">
      <w:pPr>
        <w:pStyle w:val="3"/>
      </w:pPr>
      <w:bookmarkStart w:id="70" w:name="_Ref336255513"/>
      <w:bookmarkStart w:id="71" w:name="_Toc349731407"/>
      <w:r>
        <w:rPr>
          <w:rFonts w:hint="eastAsia"/>
        </w:rPr>
        <w:lastRenderedPageBreak/>
        <w:t>DAO 구현하기</w:t>
      </w:r>
      <w:bookmarkEnd w:id="70"/>
      <w:bookmarkEnd w:id="71"/>
    </w:p>
    <w:p w14:paraId="1BB63939" w14:textId="77777777" w:rsidR="00D0513A" w:rsidRPr="00056E63" w:rsidRDefault="00D0513A" w:rsidP="003D3A9E">
      <w:r>
        <w:rPr>
          <w:rFonts w:hint="eastAsia"/>
        </w:rPr>
        <w:t xml:space="preserve">SqlQuery </w:t>
      </w:r>
      <w:r w:rsidR="003D3A9E">
        <w:rPr>
          <w:rFonts w:hint="eastAsia"/>
        </w:rPr>
        <w:t xml:space="preserve">기술 </w:t>
      </w:r>
      <w:r>
        <w:rPr>
          <w:rFonts w:hint="eastAsia"/>
        </w:rPr>
        <w:t>기반의 DAO 구현</w:t>
      </w:r>
      <w:r w:rsidR="003D3A9E">
        <w:rPr>
          <w:rFonts w:hint="eastAsia"/>
        </w:rPr>
        <w:t>하는 가장 손쉬운 방법은 기본적으로 제공하는 유틸리티 클래스</w:t>
      </w:r>
      <w:r w:rsidR="003D3A9E" w:rsidRPr="00361EA8">
        <w:rPr>
          <w:szCs w:val="20"/>
        </w:rPr>
        <w:t>architecture.ee.spring.jdbc.support</w:t>
      </w:r>
      <w:r w:rsidR="003D3A9E">
        <w:t>.</w:t>
      </w:r>
      <w:r>
        <w:rPr>
          <w:rFonts w:hint="eastAsia"/>
        </w:rPr>
        <w:t>SqlQueryDaoSupport 을</w:t>
      </w:r>
      <w:r w:rsidR="003D3A9E">
        <w:rPr>
          <w:rFonts w:hint="eastAsia"/>
        </w:rPr>
        <w:t xml:space="preserve"> 상속하는 </w:t>
      </w:r>
      <w:r>
        <w:rPr>
          <w:rFonts w:hint="eastAsia"/>
        </w:rPr>
        <w:t xml:space="preserve">것이다.  </w:t>
      </w:r>
    </w:p>
    <w:p w14:paraId="38BE0551" w14:textId="77777777" w:rsidR="00D0513A" w:rsidRDefault="00D0513A" w:rsidP="00D0513A"/>
    <w:p w14:paraId="6CDEC472" w14:textId="77777777" w:rsidR="00D0513A" w:rsidRPr="001A2440" w:rsidRDefault="006F5B31" w:rsidP="00BB1DAE">
      <w:pPr>
        <w:keepNext/>
        <w:jc w:val="center"/>
        <w:rPr>
          <w:b/>
          <w:sz w:val="18"/>
        </w:rPr>
      </w:pPr>
      <w:r>
        <w:object w:dxaOrig="7476" w:dyaOrig="3644" w14:anchorId="6C58EC62">
          <v:shape id="_x0000_i1050" type="#_x0000_t75" style="width:324pt;height:158pt" o:ole="">
            <v:imagedata r:id="rId78" o:title=""/>
          </v:shape>
          <o:OLEObject Type="Embed" ProgID="Visio.Drawing.11" ShapeID="_x0000_i1050" DrawAspect="Content" ObjectID="_1523257308" r:id="rId79"/>
        </w:object>
      </w:r>
      <w:r w:rsidR="00D0513A">
        <w:rPr>
          <w:rFonts w:hint="eastAsia"/>
        </w:rPr>
        <w:br/>
      </w:r>
      <w:r w:rsidR="00DF6F31" w:rsidRPr="00531A8D">
        <w:rPr>
          <w:rFonts w:hint="eastAsia"/>
          <w:b/>
          <w:sz w:val="16"/>
        </w:rPr>
        <w:br/>
      </w:r>
      <w:r w:rsidR="00D0513A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10</w:t>
      </w:r>
      <w:r w:rsidR="00003F5E" w:rsidRPr="00531A8D">
        <w:rPr>
          <w:b/>
          <w:sz w:val="18"/>
        </w:rPr>
        <w:fldChar w:fldCharType="end"/>
      </w:r>
      <w:r w:rsidR="00D0513A" w:rsidRPr="00531A8D">
        <w:rPr>
          <w:rFonts w:hint="eastAsia"/>
          <w:b/>
          <w:sz w:val="18"/>
        </w:rPr>
        <w:t xml:space="preserve"> 응용프로그램 DAO 와 DAO 지원 클래스 연관도</w:t>
      </w:r>
    </w:p>
    <w:p w14:paraId="39234951" w14:textId="77777777" w:rsidR="00D0513A" w:rsidRPr="008B7C7F" w:rsidRDefault="00D0513A" w:rsidP="00D0513A"/>
    <w:p w14:paraId="19C084AA" w14:textId="77777777"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14:paraId="09AE383D" w14:textId="77777777" w:rsidR="00C268A2" w:rsidRDefault="00C268A2" w:rsidP="00D0513A"/>
    <w:p w14:paraId="7BB044C3" w14:textId="77777777" w:rsidR="00A329BE" w:rsidRDefault="00A329BE" w:rsidP="00D0513A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A329BE">
        <w:rPr>
          <w:rFonts w:hint="eastAsia"/>
          <w:szCs w:val="20"/>
        </w:rPr>
        <w:t xml:space="preserve">만일 </w:t>
      </w:r>
      <w:r w:rsidRPr="00A329BE">
        <w:rPr>
          <w:szCs w:val="20"/>
        </w:rPr>
        <w:t xml:space="preserve">SqlQuery </w:t>
      </w:r>
      <w:r w:rsidRPr="00A329BE">
        <w:rPr>
          <w:rFonts w:hint="eastAsia"/>
          <w:szCs w:val="20"/>
        </w:rPr>
        <w:t xml:space="preserve">를 사용하지 않고 </w:t>
      </w:r>
      <w:r w:rsidRPr="00A329BE">
        <w:rPr>
          <w:szCs w:val="20"/>
        </w:rPr>
        <w:t xml:space="preserve">Springframework </w:t>
      </w:r>
      <w:r w:rsidRPr="00A329BE">
        <w:rPr>
          <w:rFonts w:hint="eastAsia"/>
          <w:szCs w:val="20"/>
        </w:rPr>
        <w:t xml:space="preserve">의 </w:t>
      </w:r>
      <w:r w:rsidRPr="00A329BE">
        <w:rPr>
          <w:szCs w:val="20"/>
        </w:rPr>
        <w:t xml:space="preserve">JdbcTemplate </w:t>
      </w:r>
      <w:r w:rsidRPr="00A329BE">
        <w:rPr>
          <w:rFonts w:hint="eastAsia"/>
          <w:szCs w:val="20"/>
        </w:rPr>
        <w:t>와 xml</w:t>
      </w:r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 xml:space="preserve">에 정의된 쿼리 만들 사용하고자 한다면 </w:t>
      </w:r>
      <w:r w:rsidRPr="00A329BE">
        <w:rPr>
          <w:szCs w:val="20"/>
        </w:rPr>
        <w:t>architecture.ee.spring.jdbc.support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ExtendedJdbcDaoSupport 클래스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상속하여 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DAO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를 구현하면된다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퀴리는 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getBoundSql (..)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함수를 사용하여 꺼낼 수 있다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14:paraId="344AED6B" w14:textId="77777777" w:rsidR="006C6992" w:rsidRPr="00A329BE" w:rsidRDefault="006C6992" w:rsidP="00D0513A">
      <w:pPr>
        <w:rPr>
          <w:szCs w:val="20"/>
        </w:rPr>
      </w:pP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C6992" w14:paraId="2D917A3B" w14:textId="77777777" w:rsidTr="006C6992">
        <w:tc>
          <w:tcPr>
            <w:tcW w:w="9224" w:type="dxa"/>
          </w:tcPr>
          <w:p w14:paraId="3982F006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package architecture.ee.i18n.dao.impl;</w:t>
            </w:r>
          </w:p>
          <w:p w14:paraId="6F3EDAF6" w14:textId="77777777" w:rsidR="006C6992" w:rsidRPr="006C6992" w:rsidRDefault="006C6992" w:rsidP="006C6992">
            <w:pPr>
              <w:rPr>
                <w:sz w:val="16"/>
              </w:rPr>
            </w:pPr>
          </w:p>
          <w:p w14:paraId="596305D4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sql.ResultSet;</w:t>
            </w:r>
          </w:p>
          <w:p w14:paraId="46E37699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sql.SQLException;</w:t>
            </w:r>
          </w:p>
          <w:p w14:paraId="1F49AA98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sql.Types;</w:t>
            </w:r>
          </w:p>
          <w:p w14:paraId="682248FB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util.Date;</w:t>
            </w:r>
          </w:p>
          <w:p w14:paraId="0656B521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import java.util.List;</w:t>
            </w:r>
          </w:p>
          <w:p w14:paraId="476F74B3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util.Locale;</w:t>
            </w:r>
          </w:p>
          <w:p w14:paraId="19DCDC55" w14:textId="77777777" w:rsidR="006C6992" w:rsidRPr="006C6992" w:rsidRDefault="006C6992" w:rsidP="006C6992">
            <w:pPr>
              <w:rPr>
                <w:sz w:val="16"/>
              </w:rPr>
            </w:pPr>
          </w:p>
          <w:p w14:paraId="48FD7288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org.springframework.dao.IncorrectResultSizeDataAccessException;</w:t>
            </w:r>
          </w:p>
          <w:p w14:paraId="3E1FBA73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org.springframework.jdbc.core.RowMapper;</w:t>
            </w:r>
          </w:p>
          <w:p w14:paraId="6240AEF5" w14:textId="77777777" w:rsidR="006C6992" w:rsidRPr="006C6992" w:rsidRDefault="006C6992" w:rsidP="006C6992">
            <w:pPr>
              <w:rPr>
                <w:sz w:val="16"/>
              </w:rPr>
            </w:pPr>
          </w:p>
          <w:p w14:paraId="6684DD65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I18nLocale;</w:t>
            </w:r>
          </w:p>
          <w:p w14:paraId="122E5737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dao.I18nLocaleDao;</w:t>
            </w:r>
          </w:p>
          <w:p w14:paraId="16D4A58F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model.impl.I18nLocaleModelImpl;</w:t>
            </w:r>
          </w:p>
          <w:p w14:paraId="76E02AD9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spring.jdbc.support.ExtendedJdbcDaoSupport;</w:t>
            </w:r>
          </w:p>
          <w:p w14:paraId="10D8C71D" w14:textId="77777777" w:rsidR="006C6992" w:rsidRPr="006C6992" w:rsidRDefault="006C6992" w:rsidP="006C6992">
            <w:pPr>
              <w:rPr>
                <w:sz w:val="16"/>
              </w:rPr>
            </w:pPr>
          </w:p>
          <w:p w14:paraId="675B55CF" w14:textId="77777777" w:rsidR="006C6992" w:rsidRPr="006C6992" w:rsidRDefault="006C6992" w:rsidP="00F07563">
            <w:pPr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</w:t>
            </w: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JdbcI18nLocaleDao extends ExtendedJdbcDaoSupport implements I18nLocaleDao {</w:t>
            </w:r>
          </w:p>
          <w:p w14:paraId="35F7E1D5" w14:textId="77777777"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I18nLocaleRowMapper implements RowMapper&lt;I18nLocale&gt; {</w:t>
            </w:r>
          </w:p>
          <w:p w14:paraId="019F76FC" w14:textId="77777777" w:rsidR="006C6992" w:rsidRPr="006C6992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mapRow(ResultSet rs, int rowNum) throws SQLException {</w:t>
            </w:r>
            <w:r w:rsidR="006C6992" w:rsidRPr="006C6992">
              <w:rPr>
                <w:sz w:val="16"/>
              </w:rPr>
              <w:tab/>
            </w:r>
          </w:p>
          <w:p w14:paraId="5DA4436A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18nLocaleModelImpl c = new I18nLocaleModelImpl(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14:paraId="01BB1740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LocaleId(rs.getLong(1));</w:t>
            </w:r>
          </w:p>
          <w:p w14:paraId="017793BF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Language(rs.getString(2));</w:t>
            </w:r>
          </w:p>
          <w:p w14:paraId="636BC148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Country(rs.getString(3));</w:t>
            </w:r>
          </w:p>
          <w:p w14:paraId="37E2CF27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Variant(rs.getString(4));</w:t>
            </w:r>
          </w:p>
          <w:p w14:paraId="1331D666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Encoding(rs.getString(5));</w:t>
            </w:r>
          </w:p>
          <w:p w14:paraId="79FAC89D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CreationDate(rs.getDate(6));</w:t>
            </w:r>
          </w:p>
          <w:p w14:paraId="24EF2CC4" w14:textId="77777777"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ModifiedDate(rs.getDate(7));</w:t>
            </w:r>
          </w:p>
          <w:p w14:paraId="06952D41" w14:textId="77777777" w:rsidR="006C6992" w:rsidRPr="006C6992" w:rsidRDefault="006C6992" w:rsidP="00F07563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c;</w:t>
            </w:r>
          </w:p>
          <w:p w14:paraId="23F5C61F" w14:textId="77777777"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};</w:t>
            </w:r>
          </w:p>
          <w:p w14:paraId="26BE4CE2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14:paraId="6D9847BA" w14:textId="77777777"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@Override</w:t>
            </w:r>
          </w:p>
          <w:p w14:paraId="06048B4E" w14:textId="77777777"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6C6992">
              <w:rPr>
                <w:sz w:val="16"/>
              </w:rPr>
              <w:t xml:space="preserve"> void initDao() throws Exception {</w:t>
            </w:r>
          </w:p>
          <w:p w14:paraId="7760F5FE" w14:textId="77777777" w:rsidR="006C6992" w:rsidRPr="006C6992" w:rsidRDefault="006C6992" w:rsidP="00784CB0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super.initDao();</w:t>
            </w:r>
          </w:p>
          <w:p w14:paraId="5DC9F620" w14:textId="77777777"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27F41659" w14:textId="77777777" w:rsidR="006C6992" w:rsidRPr="006C6992" w:rsidRDefault="006C6992" w:rsidP="006C6992">
            <w:pPr>
              <w:rPr>
                <w:sz w:val="16"/>
              </w:rPr>
            </w:pPr>
          </w:p>
          <w:p w14:paraId="5A0A1D50" w14:textId="77777777"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nt getAvailableI18nLocaleCount() {</w:t>
            </w:r>
          </w:p>
          <w:p w14:paraId="51135CC1" w14:textId="77777777" w:rsidR="00FA5B69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getExtendedJdbcTemplate().queryForInt(</w:t>
            </w:r>
          </w:p>
          <w:p w14:paraId="6EDA3805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COUNT_ALL_LOCALE").getSql());</w:t>
            </w:r>
          </w:p>
          <w:p w14:paraId="44A404D6" w14:textId="77777777"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635A6AAB" w14:textId="77777777" w:rsidR="006C6992" w:rsidRPr="006C6992" w:rsidRDefault="006C6992" w:rsidP="006C6992">
            <w:pPr>
              <w:rPr>
                <w:sz w:val="16"/>
              </w:rPr>
            </w:pPr>
          </w:p>
          <w:p w14:paraId="1EBB15AA" w14:textId="77777777"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List&lt;I18nLocale&gt; getAvailableI18nLocales() {</w:t>
            </w:r>
          </w:p>
          <w:p w14:paraId="0A3AD1AF" w14:textId="77777777" w:rsidR="00FA5B69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ExtendedJdbcTemplate().query(</w:t>
            </w:r>
          </w:p>
          <w:p w14:paraId="0D8ADF86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SELECT_ALL_LOCALE").getSql(), new I18nLocaleRowMapper() );</w:t>
            </w:r>
            <w:r w:rsidRPr="006C6992">
              <w:rPr>
                <w:sz w:val="16"/>
              </w:rPr>
              <w:tab/>
            </w:r>
          </w:p>
          <w:p w14:paraId="23ADCCF5" w14:textId="77777777"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5D9C8C19" w14:textId="77777777" w:rsidR="006C6992" w:rsidRPr="006C6992" w:rsidRDefault="006C6992" w:rsidP="006C6992">
            <w:pPr>
              <w:rPr>
                <w:sz w:val="16"/>
              </w:rPr>
            </w:pPr>
          </w:p>
          <w:p w14:paraId="59B784A8" w14:textId="77777777"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ById(long localeId) {</w:t>
            </w:r>
          </w:p>
          <w:p w14:paraId="7068F83F" w14:textId="77777777"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ExtendedJdbcTemplate().queryForObject(</w:t>
            </w:r>
          </w:p>
          <w:p w14:paraId="06087337" w14:textId="77777777"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ID").getSql(), </w:t>
            </w:r>
          </w:p>
          <w:p w14:paraId="0D38AEDE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localeId}, new int[]{Types.INTEGER}, new I18nLocaleRowMapper());</w:t>
            </w:r>
          </w:p>
          <w:p w14:paraId="529942BB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5CA1CFBB" w14:textId="77777777" w:rsidR="006C6992" w:rsidRPr="006C6992" w:rsidRDefault="006C6992" w:rsidP="006C6992">
            <w:pPr>
              <w:rPr>
                <w:sz w:val="16"/>
              </w:rPr>
            </w:pPr>
          </w:p>
          <w:p w14:paraId="46AB23EE" w14:textId="77777777"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locale, boolean createIfNotExist) {</w:t>
            </w:r>
          </w:p>
          <w:p w14:paraId="2E8E49FD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try {</w:t>
            </w:r>
          </w:p>
          <w:p w14:paraId="23B9314C" w14:textId="77777777"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I18nLocale(locale);</w:t>
            </w:r>
          </w:p>
          <w:p w14:paraId="12A507E7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 catch (IncorrectResultSizeDataAccessException e) {</w:t>
            </w:r>
          </w:p>
          <w:p w14:paraId="602CF3D8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f(createIfNotExist){</w:t>
            </w:r>
          </w:p>
          <w:p w14:paraId="379397E3" w14:textId="77777777" w:rsidR="006C6992" w:rsidRPr="006C6992" w:rsidRDefault="00F07563" w:rsidP="00FA5B69">
            <w:pPr>
              <w:ind w:firstLineChars="400" w:firstLine="64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addI18nLocale(locale);</w:t>
            </w:r>
          </w:p>
          <w:p w14:paraId="3436A0F4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2EC9810A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throw e;</w:t>
            </w:r>
          </w:p>
          <w:p w14:paraId="036832A8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4F6BF839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7C1E8E73" w14:textId="77777777" w:rsidR="006C6992" w:rsidRPr="006C6992" w:rsidRDefault="006C6992" w:rsidP="006C6992">
            <w:pPr>
              <w:rPr>
                <w:sz w:val="16"/>
              </w:rPr>
            </w:pPr>
          </w:p>
          <w:p w14:paraId="3B4BD99F" w14:textId="77777777"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locale) {</w:t>
            </w:r>
          </w:p>
          <w:p w14:paraId="67E88EBD" w14:textId="77777777"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ExtendedJdbcTemplate().queryForObject(</w:t>
            </w:r>
          </w:p>
          <w:p w14:paraId="5FB8CAAA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CODE").getSql(), </w:t>
            </w:r>
          </w:p>
          <w:p w14:paraId="4F43CC13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new Object[]{locale.getLanguage(), locale.getCountry() }, </w:t>
            </w:r>
          </w:p>
          <w:p w14:paraId="76F8D974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int[]{Types.VARCHAR, Types.VARCHAR}, new I18nLocaleRowMapper());</w:t>
            </w:r>
          </w:p>
          <w:p w14:paraId="43BB2E34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7EE84C7D" w14:textId="77777777" w:rsidR="006C6992" w:rsidRPr="006C6992" w:rsidRDefault="006C6992" w:rsidP="006C6992">
            <w:pPr>
              <w:rPr>
                <w:sz w:val="16"/>
              </w:rPr>
            </w:pPr>
          </w:p>
          <w:p w14:paraId="30CB622E" w14:textId="77777777"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addI18nLocale(Locale locale) {</w:t>
            </w:r>
            <w:r w:rsidR="006C6992" w:rsidRPr="006C6992">
              <w:rPr>
                <w:sz w:val="16"/>
              </w:rPr>
              <w:tab/>
            </w:r>
            <w:r w:rsidR="006C6992" w:rsidRPr="006C6992">
              <w:rPr>
                <w:sz w:val="16"/>
              </w:rPr>
              <w:tab/>
            </w:r>
          </w:p>
          <w:p w14:paraId="0582417A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long now = System.currentTimeMillis();</w:t>
            </w:r>
          </w:p>
          <w:p w14:paraId="711692B9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18nLocaleModelImpl impl = new I18nLocaleModelImpl();</w:t>
            </w:r>
          </w:p>
          <w:p w14:paraId="0A07C643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LocaleId(getNextId("I18N_LOCALE"));</w:t>
            </w:r>
          </w:p>
          <w:p w14:paraId="674D9FFA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Language(locale.getLanguage());</w:t>
            </w:r>
          </w:p>
          <w:p w14:paraId="27FF1708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Country(locale.getCountry());</w:t>
            </w:r>
          </w:p>
          <w:p w14:paraId="00236640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Variant(locale.getVariant());</w:t>
            </w:r>
          </w:p>
          <w:p w14:paraId="69165EA5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//impl.setEncoding(defaultEncoding);</w:t>
            </w:r>
          </w:p>
          <w:p w14:paraId="1A39BF08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CreationDate(new Date(now));</w:t>
            </w:r>
          </w:p>
          <w:p w14:paraId="346244AA" w14:textId="77777777"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ModifiedDate(new Date(now));</w:t>
            </w:r>
          </w:p>
          <w:p w14:paraId="38F0EE6C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INSERT_LOCALE").getSql(), </w:t>
            </w:r>
          </w:p>
          <w:p w14:paraId="0DF775B6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</w:p>
          <w:p w14:paraId="696B7DBD" w14:textId="77777777"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LocaleId(),</w:t>
            </w:r>
          </w:p>
          <w:p w14:paraId="5BC3A575" w14:textId="77777777"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Language(),</w:t>
            </w:r>
          </w:p>
          <w:p w14:paraId="7BAF659F" w14:textId="77777777"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Country(),</w:t>
            </w:r>
          </w:p>
          <w:p w14:paraId="12DA8917" w14:textId="77777777"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Variant(),</w:t>
            </w:r>
          </w:p>
          <w:p w14:paraId="64C9E270" w14:textId="77777777" w:rsidR="006C6992" w:rsidRPr="006C6992" w:rsidRDefault="00FA5B69" w:rsidP="00FA5B69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6C6992" w:rsidRPr="006C6992">
              <w:rPr>
                <w:sz w:val="16"/>
              </w:rPr>
              <w:t>new java.sql.Date(now),</w:t>
            </w:r>
          </w:p>
          <w:p w14:paraId="3000CD89" w14:textId="77777777"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new java.sql.Date(now)},</w:t>
            </w:r>
          </w:p>
          <w:p w14:paraId="29D9DB5C" w14:textId="77777777"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new int [] {Types.INTEGER, Types.VARCHAR, Types.VARCHAR, Types.VARCHAR, Types.DATE, Types.DATE}</w:t>
            </w:r>
            <w:r w:rsidRPr="006C6992">
              <w:rPr>
                <w:sz w:val="16"/>
              </w:rPr>
              <w:tab/>
            </w:r>
          </w:p>
          <w:p w14:paraId="25C1230D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);</w:t>
            </w:r>
          </w:p>
          <w:p w14:paraId="7D6A8043" w14:textId="77777777" w:rsidR="006C6992" w:rsidRPr="006C6992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impl;</w:t>
            </w:r>
          </w:p>
          <w:p w14:paraId="79C782AC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75ECF5E5" w14:textId="77777777" w:rsidR="006C6992" w:rsidRPr="006C6992" w:rsidRDefault="006C6992" w:rsidP="006C6992">
            <w:pPr>
              <w:rPr>
                <w:sz w:val="16"/>
              </w:rPr>
            </w:pPr>
          </w:p>
          <w:p w14:paraId="1EA2444F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void deleteI18nLocale(I18nLocale locale) {</w:t>
            </w:r>
          </w:p>
          <w:p w14:paraId="522356C0" w14:textId="77777777" w:rsidR="00FA5B69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getExtendedJdbcTemplate().update(</w:t>
            </w:r>
          </w:p>
          <w:p w14:paraId="30C3EB9A" w14:textId="77777777"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DELETE_LOCALE_BY_ID").getSql(), </w:t>
            </w:r>
          </w:p>
          <w:p w14:paraId="67324357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locale.getLocaleId()}, new int[]{Types.INTEGER});</w:t>
            </w:r>
          </w:p>
          <w:p w14:paraId="0E4E5CFD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6F521D77" w14:textId="77777777" w:rsidR="006C6992" w:rsidRPr="006C6992" w:rsidRDefault="006C6992" w:rsidP="006C6992">
            <w:pPr>
              <w:rPr>
                <w:sz w:val="16"/>
              </w:rPr>
            </w:pPr>
          </w:p>
          <w:p w14:paraId="3C4149FA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I18nLocale updateI18nLocale(I18nLocale locale) {</w:t>
            </w:r>
          </w:p>
          <w:p w14:paraId="2FBFDD74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java.sql.Date d = new java.sql.Date(System.currentTimeMillis());</w:t>
            </w:r>
          </w:p>
          <w:p w14:paraId="6E9F789D" w14:textId="77777777"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locale.setModifiedDate(d);</w:t>
            </w:r>
          </w:p>
          <w:p w14:paraId="76E31831" w14:textId="77777777" w:rsidR="00FA5B69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UPDATE_LOCALE").getSql(), </w:t>
            </w:r>
            <w:r w:rsidR="00FA5B69">
              <w:rPr>
                <w:rFonts w:hint="eastAsia"/>
                <w:sz w:val="16"/>
              </w:rPr>
              <w:t xml:space="preserve"> </w:t>
            </w:r>
          </w:p>
          <w:p w14:paraId="01240511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locale.getEncoding(), d, locale.getLocaleId()},</w:t>
            </w:r>
          </w:p>
          <w:p w14:paraId="5DE31AFD" w14:textId="77777777"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int []{ Types.VARCHAR, Types.DATE, Types.INTEGER } 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14:paraId="6C8F567E" w14:textId="77777777"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locale;</w:t>
            </w:r>
          </w:p>
          <w:p w14:paraId="51F60B5F" w14:textId="77777777"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14:paraId="671F0F0E" w14:textId="77777777" w:rsidR="006C6992" w:rsidRDefault="006C6992" w:rsidP="006C6992">
            <w:r w:rsidRPr="006C6992">
              <w:rPr>
                <w:sz w:val="16"/>
              </w:rPr>
              <w:t>}</w:t>
            </w:r>
          </w:p>
        </w:tc>
      </w:tr>
    </w:tbl>
    <w:p w14:paraId="410B03B9" w14:textId="77777777" w:rsidR="00A329BE" w:rsidRDefault="00A329BE" w:rsidP="00D0513A"/>
    <w:p w14:paraId="5E9AA553" w14:textId="77777777" w:rsidR="00B830B3" w:rsidRDefault="00B830B3" w:rsidP="00E311F0">
      <w:pPr>
        <w:pStyle w:val="3"/>
      </w:pPr>
      <w:bookmarkStart w:id="72" w:name="_Toc349731408"/>
      <w:r>
        <w:rPr>
          <w:rFonts w:hint="eastAsia"/>
        </w:rPr>
        <w:t>클래식 스타일 API</w:t>
      </w:r>
      <w:bookmarkEnd w:id="72"/>
    </w:p>
    <w:p w14:paraId="6DC5482D" w14:textId="77777777"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14:paraId="446EDD2F" w14:textId="77777777" w:rsidR="00BB1DAE" w:rsidRDefault="00BB1DAE" w:rsidP="00D03165"/>
    <w:p w14:paraId="6C283135" w14:textId="77777777" w:rsidR="004E713A" w:rsidRDefault="00531A8D" w:rsidP="00D03165">
      <w:pPr>
        <w:adjustRightInd w:val="0"/>
        <w:jc w:val="left"/>
      </w:pPr>
      <w:r>
        <w:object w:dxaOrig="10564" w:dyaOrig="2428" w14:anchorId="2A714C69">
          <v:shape id="_x0000_i1051" type="#_x0000_t75" style="width:462pt;height:108pt" o:ole="">
            <v:imagedata r:id="rId80" o:title=""/>
          </v:shape>
          <o:OLEObject Type="Embed" ProgID="Visio.Drawing.11" ShapeID="_x0000_i1051" DrawAspect="Content" ObjectID="_1523257309" r:id="rId81"/>
        </w:object>
      </w:r>
    </w:p>
    <w:p w14:paraId="5CF4B5FD" w14:textId="77777777" w:rsidR="00D03165" w:rsidRPr="00933DD4" w:rsidRDefault="00D03165" w:rsidP="00D03165">
      <w:pPr>
        <w:adjustRightInd w:val="0"/>
        <w:jc w:val="left"/>
      </w:pP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14:paraId="32F68EF1" w14:textId="77777777" w:rsidR="00D03165" w:rsidRDefault="00531A8D" w:rsidP="00D03165">
      <w:pPr>
        <w:adjustRightInd w:val="0"/>
        <w:jc w:val="left"/>
      </w:pPr>
      <w:r>
        <w:object w:dxaOrig="9855" w:dyaOrig="1493" w14:anchorId="578D25B2">
          <v:shape id="_x0000_i1052" type="#_x0000_t75" style="width:463pt;height:70pt" o:ole="">
            <v:imagedata r:id="rId82" o:title=""/>
          </v:shape>
          <o:OLEObject Type="Embed" ProgID="Visio.Drawing.11" ShapeID="_x0000_i1052" DrawAspect="Content" ObjectID="_1523257310" r:id="rId83"/>
        </w:object>
      </w:r>
    </w:p>
    <w:p w14:paraId="37D679D6" w14:textId="77777777" w:rsidR="004E713A" w:rsidRDefault="004E713A" w:rsidP="00D03165">
      <w:pPr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CEBF76D" wp14:editId="638001AA">
                <wp:simplePos x="0" y="0"/>
                <wp:positionH relativeFrom="column">
                  <wp:posOffset>-79375</wp:posOffset>
                </wp:positionH>
                <wp:positionV relativeFrom="paragraph">
                  <wp:posOffset>84455</wp:posOffset>
                </wp:positionV>
                <wp:extent cx="3594100" cy="298450"/>
                <wp:effectExtent l="0" t="0" r="0" b="6350"/>
                <wp:wrapNone/>
                <wp:docPr id="371" name="Text Box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569F73" w14:textId="77777777" w:rsidR="001E26C8" w:rsidRPr="004E713A" w:rsidRDefault="001E26C8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Dao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71" o:spid="_x0000_s1044" type="#_x0000_t202" style="position:absolute;margin-left:-6.25pt;margin-top:6.65pt;width:283pt;height:23.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" filled="f" stroked="f" strokeweight=".5pt">
                <v:textbox>
                  <w:txbxContent>
                    <w:p w:rsidR="001E26C8" w:rsidRPr="004E713A" w:rsidRDefault="001E26C8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Dao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14:paraId="36806C2A" w14:textId="77777777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A0CC8C1" w14:textId="77777777"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tests.dao;</w:t>
            </w:r>
          </w:p>
          <w:p w14:paraId="177E6EEE" w14:textId="77777777"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14:paraId="687259A1" w14:textId="77777777"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java.util.Map;</w:t>
            </w:r>
          </w:p>
          <w:p w14:paraId="05E56609" w14:textId="77777777" w:rsidR="004E713A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erfac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TestDao {</w:t>
            </w:r>
          </w:p>
          <w:p w14:paraId="4C881400" w14:textId="77777777"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1B742EB3" w14:textId="77777777"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533055AE" w14:textId="77777777"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 , Object[] params,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[] jdbcTypes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0053C716" w14:textId="77777777"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2909466C" w14:textId="77777777" w:rsidR="004E713A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 , Object[] params,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[] jdbcTypes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63DF7640" w14:textId="77777777"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0EC85563" w14:textId="77777777" w:rsidR="004E713A" w:rsidRPr="004E713A" w:rsidRDefault="004E713A" w:rsidP="00D03165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14:paraId="77C25FBF" w14:textId="77777777" w:rsidR="00C268A2" w:rsidRDefault="004E713A" w:rsidP="00D03165">
      <w:pPr>
        <w:adjustRightInd w:val="0"/>
        <w:jc w:val="left"/>
      </w:pPr>
      <w:r w:rsidRPr="0071695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40CCB445" wp14:editId="082C88EC">
                <wp:simplePos x="0" y="0"/>
                <wp:positionH relativeFrom="column">
                  <wp:posOffset>-79655</wp:posOffset>
                </wp:positionH>
                <wp:positionV relativeFrom="paragraph">
                  <wp:posOffset>83776</wp:posOffset>
                </wp:positionV>
                <wp:extent cx="3594100" cy="298450"/>
                <wp:effectExtent l="0" t="0" r="0" b="63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651945" w14:textId="77777777" w:rsidR="001E26C8" w:rsidRPr="004E713A" w:rsidRDefault="001E26C8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ACCEE" id="Text Box 375" o:spid="_x0000_s1045" type="#_x0000_t202" style="position:absolute;margin-left:-6.25pt;margin-top:6.6pt;width:283pt;height:23.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" filled="f" stroked="f" strokeweight=".5pt">
                <v:textbox>
                  <w:txbxContent>
                    <w:p w:rsidR="001E26C8" w:rsidRPr="004E713A" w:rsidRDefault="001E26C8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14:paraId="54A85718" w14:textId="77777777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6E01014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s.dao.impl;</w:t>
            </w:r>
          </w:p>
          <w:p w14:paraId="0CD5CC79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14:paraId="01120585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java.util.Map;</w:t>
            </w:r>
          </w:p>
          <w:p w14:paraId="2B6A5E57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s.dao.TestDao;</w:t>
            </w:r>
          </w:p>
          <w:p w14:paraId="2AB1EABA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spring.jdbc.support.SqlQueryDaoSupport;</w:t>
            </w:r>
          </w:p>
          <w:p w14:paraId="0686AC9D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7798C65B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DaoImpl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SqlQueryDaoSupport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Dao {</w:t>
            </w:r>
          </w:p>
          <w:p w14:paraId="3AFE85E9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51640CA4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646464"/>
                <w:sz w:val="16"/>
              </w:rPr>
              <w:t>@Override</w:t>
            </w:r>
          </w:p>
          <w:p w14:paraId="0645D6FC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voi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initDao()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Exception {</w:t>
            </w:r>
          </w:p>
          <w:p w14:paraId="40552823" w14:textId="77777777"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// DAO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객체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초기화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때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함께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작업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내용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있다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여기에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코드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삽입한다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>.</w:t>
            </w:r>
          </w:p>
          <w:p w14:paraId="1DF18F19" w14:textId="77777777"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super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.initDao();</w:t>
            </w:r>
          </w:p>
          <w:p w14:paraId="570B7764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14:paraId="6DF011D7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2DE94F21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r w:rsidRPr="000A5025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queryForLis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14:paraId="6A8D7FB9" w14:textId="77777777"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);</w:t>
            </w:r>
          </w:p>
          <w:p w14:paraId="5169DB23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14:paraId="65089C03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1656182D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, Object[] params,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[] jdbcTypes) {</w:t>
            </w:r>
          </w:p>
          <w:p w14:paraId="7FEA3E33" w14:textId="77777777"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params, jdbcTypes);</w:t>
            </w:r>
          </w:p>
          <w:p w14:paraId="58613225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14:paraId="23CDACF4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2470DB9E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) {</w:t>
            </w:r>
          </w:p>
          <w:p w14:paraId="18A6011C" w14:textId="77777777"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14:paraId="3385584E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14:paraId="1D99669B" w14:textId="77777777"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14:paraId="2101F99D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, Object[] params,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[] jdbcTypes) {</w:t>
            </w:r>
          </w:p>
          <w:p w14:paraId="63D1C371" w14:textId="77777777"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params, jdbcTypes, 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14:paraId="0143A3DD" w14:textId="77777777"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14:paraId="1AF218A6" w14:textId="77777777" w:rsidR="004E713A" w:rsidRPr="004E713A" w:rsidRDefault="004E713A" w:rsidP="004E713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14:paraId="5922214D" w14:textId="77777777" w:rsidR="00D03165" w:rsidRDefault="00D03165" w:rsidP="00D03165">
      <w:pPr>
        <w:rPr>
          <w:b/>
          <w:u w:val="single"/>
        </w:rPr>
      </w:pPr>
    </w:p>
    <w:p w14:paraId="0D646696" w14:textId="77777777"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14:paraId="5FC03346" w14:textId="77777777" w:rsidR="004E713A" w:rsidRDefault="00531A8D" w:rsidP="00D03165">
      <w:r>
        <w:object w:dxaOrig="9713" w:dyaOrig="2060" w14:anchorId="2F8D6EA6">
          <v:shape id="_x0000_i1053" type="#_x0000_t75" style="width:455pt;height:97pt" o:ole="">
            <v:imagedata r:id="rId84" o:title=""/>
          </v:shape>
          <o:OLEObject Type="Embed" ProgID="Visio.Drawing.11" ShapeID="_x0000_i1053" DrawAspect="Content" ObjectID="_1523257311" r:id="rId85"/>
        </w:object>
      </w:r>
    </w:p>
    <w:p w14:paraId="6B7BF9C4" w14:textId="77777777"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14:paraId="0E29BF47" w14:textId="77777777" w:rsidR="00D03165" w:rsidRDefault="00531A8D" w:rsidP="00D03165">
      <w:pPr>
        <w:rPr>
          <w:b/>
          <w:u w:val="single"/>
        </w:rPr>
      </w:pPr>
      <w:r>
        <w:object w:dxaOrig="9997" w:dyaOrig="2060" w14:anchorId="5FDA9086">
          <v:shape id="_x0000_i1054" type="#_x0000_t75" style="width:439pt;height:91pt" o:ole="">
            <v:imagedata r:id="rId86" o:title=""/>
          </v:shape>
          <o:OLEObject Type="Embed" ProgID="Visio.Drawing.11" ShapeID="_x0000_i1054" DrawAspect="Content" ObjectID="_1523257312" r:id="rId87"/>
        </w:object>
      </w:r>
    </w:p>
    <w:p w14:paraId="729BCFFF" w14:textId="77777777"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14:paraId="5E87553B" w14:textId="77777777" w:rsidR="00D03165" w:rsidRDefault="00531A8D" w:rsidP="00D03165">
      <w:r>
        <w:object w:dxaOrig="8154" w:dyaOrig="1918" w14:anchorId="5EE743B0">
          <v:shape id="_x0000_i1055" type="#_x0000_t75" style="width:377pt;height:89pt" o:ole="">
            <v:imagedata r:id="rId88" o:title=""/>
          </v:shape>
          <o:OLEObject Type="Embed" ProgID="Visio.Drawing.11" ShapeID="_x0000_i1055" DrawAspect="Content" ObjectID="_1523257313" r:id="rId89"/>
        </w:object>
      </w:r>
    </w:p>
    <w:p w14:paraId="08DDB258" w14:textId="77777777" w:rsidR="00284030" w:rsidRPr="00284030" w:rsidRDefault="00284030" w:rsidP="00284030"/>
    <w:p w14:paraId="3C0FA1C0" w14:textId="77777777" w:rsidR="00B830B3" w:rsidRDefault="00B830B3" w:rsidP="00E311F0">
      <w:pPr>
        <w:pStyle w:val="3"/>
      </w:pPr>
      <w:bookmarkStart w:id="73" w:name="_Toc349731409"/>
      <w:r>
        <w:t>배</w:t>
      </w:r>
      <w:r>
        <w:rPr>
          <w:rFonts w:hint="eastAsia"/>
        </w:rPr>
        <w:t>치 작업</w:t>
      </w:r>
      <w:bookmarkEnd w:id="73"/>
    </w:p>
    <w:p w14:paraId="3EBD1D0A" w14:textId="77777777" w:rsidR="00D03165" w:rsidRDefault="00D03165" w:rsidP="00F529EF">
      <w:pPr>
        <w:rPr>
          <w:rFonts w:asciiTheme="minorEastAsia" w:hAnsiTheme="minorEastAsia" w:cs="Courier New"/>
          <w:color w:val="000000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 w:rsidR="00766A80">
        <w:rPr>
          <w:rFonts w:asciiTheme="minorEastAsia" w:hAnsiTheme="minorEastAsia" w:cs="Courier New"/>
        </w:rPr>
        <w:t>batchUpdate</w:t>
      </w:r>
      <w:r>
        <w:rPr>
          <w:rFonts w:asciiTheme="minorEastAsia" w:hAnsiTheme="minorEastAsia" w:cs="Courier New" w:hint="eastAsia"/>
        </w:rPr>
        <w:t>(</w:t>
      </w:r>
      <w:r w:rsidR="008E035C">
        <w:rPr>
          <w:rFonts w:asciiTheme="minorEastAsia" w:hAnsiTheme="minorEastAsia" w:cs="Courier New"/>
        </w:rPr>
        <w:t>) 함수를</w:t>
      </w:r>
      <w:r>
        <w:rPr>
          <w:rFonts w:asciiTheme="minorEastAsia" w:hAnsiTheme="minorEastAsia" w:cs="Courier New" w:hint="eastAsia"/>
        </w:rPr>
        <w:t xml:space="preserve">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14:paraId="780FDDC0" w14:textId="77777777" w:rsidR="006D514B" w:rsidRDefault="002100E9" w:rsidP="00F529EF">
      <w:pPr>
        <w:rPr>
          <w:rFonts w:asciiTheme="minorEastAsia" w:hAnsiTheme="minorEastAsia" w:cs="Courier New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91C9D10" wp14:editId="09C25EC2">
                <wp:simplePos x="0" y="0"/>
                <wp:positionH relativeFrom="column">
                  <wp:posOffset>-70382</wp:posOffset>
                </wp:positionH>
                <wp:positionV relativeFrom="paragraph">
                  <wp:posOffset>136525</wp:posOffset>
                </wp:positionV>
                <wp:extent cx="3629025" cy="241300"/>
                <wp:effectExtent l="0" t="0" r="0" b="6350"/>
                <wp:wrapNone/>
                <wp:docPr id="380" name="Text Box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29025" cy="241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83731C" w14:textId="77777777" w:rsidR="001E26C8" w:rsidRPr="006D514B" w:rsidRDefault="001E26C8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80" o:spid="_x0000_s1046" type="#_x0000_t202" style="position:absolute;left:0;text-align:left;margin-left:-5.55pt;margin-top:10.75pt;width:285.75pt;height:19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" filled="f" stroked="f" strokeweight=".5pt">
                <v:textbox>
                  <w:txbxContent>
                    <w:p w:rsidR="001E26C8" w:rsidRPr="006D514B" w:rsidRDefault="001E26C8" w:rsidP="00C268A2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D514B" w14:paraId="20861867" w14:textId="77777777" w:rsidTr="002100E9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13BAF5C8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14:paraId="0673A3D8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14:paraId="1D615310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14:paraId="39BC4C21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14:paraId="07C15420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14:paraId="1EC503B4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14:paraId="072BCD16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14:paraId="36677D6A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14:paraId="3B431CBB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14:paraId="18B207E1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14:paraId="00E50355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14:paraId="6CBD7705" w14:textId="77777777"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14:paraId="3B8BDBED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14:paraId="7F80E1B2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0E5F5843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batchUpdate(String statement, List&lt;Object[]&gt; parameters) {</w:t>
            </w:r>
          </w:p>
          <w:p w14:paraId="7AC9B9B5" w14:textId="77777777"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0B9FA31" wp14:editId="79BFE8BD">
                      <wp:simplePos x="0" y="0"/>
                      <wp:positionH relativeFrom="column">
                        <wp:posOffset>666307</wp:posOffset>
                      </wp:positionH>
                      <wp:positionV relativeFrom="paragraph">
                        <wp:posOffset>9171</wp:posOffset>
                      </wp:positionV>
                      <wp:extent cx="3121270" cy="191386"/>
                      <wp:effectExtent l="0" t="0" r="22225" b="18415"/>
                      <wp:wrapNone/>
                      <wp:docPr id="58" name="직사각형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1270" cy="191386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B4BA8C" id="직사각형 58" o:spid="_x0000_s1026" style="position:absolute;left:0;text-align:left;margin-left:52.45pt;margin-top:.7pt;width:245.75pt;height:15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getSqlQuery().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  <w:highlight w:val="lightGray"/>
              </w:rPr>
              <w:t>batchUpdat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atement, parameters);</w:t>
            </w:r>
          </w:p>
          <w:p w14:paraId="27E65DE0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4BAC1D6F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14:paraId="24F21AF8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batchUpdate(String statement, List&lt;Object[]&gt; parameters,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jdbcTypes) {</w:t>
            </w:r>
          </w:p>
          <w:p w14:paraId="7701684B" w14:textId="77777777"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0C0AFB09" w14:textId="77777777"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SqlQueryHelper helper =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Helper();</w:t>
            </w:r>
          </w:p>
          <w:p w14:paraId="1C4D506E" w14:textId="77777777" w:rsidR="002100E9" w:rsidRPr="004E713A" w:rsidRDefault="00531A8D" w:rsidP="002100E9">
            <w:pPr>
              <w:adjustRightInd w:val="0"/>
              <w:ind w:firstLineChars="800" w:firstLine="160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2508AAE" wp14:editId="76E50981">
                      <wp:simplePos x="0" y="0"/>
                      <wp:positionH relativeFrom="column">
                        <wp:posOffset>4220817</wp:posOffset>
                      </wp:positionH>
                      <wp:positionV relativeFrom="paragraph">
                        <wp:posOffset>18167</wp:posOffset>
                      </wp:positionV>
                      <wp:extent cx="1575463" cy="850900"/>
                      <wp:effectExtent l="0" t="0" r="0" b="6350"/>
                      <wp:wrapNone/>
                      <wp:docPr id="6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5463" cy="8509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A16612" w14:textId="77777777" w:rsidR="001E26C8" w:rsidRPr="00531A8D" w:rsidRDefault="001E26C8" w:rsidP="002100E9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</w:pPr>
                                  <w:r w:rsidRPr="00531A8D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파라메터를 추가한 다음에 반듯이 inqueue() 함수를 실행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8FF3B0" id="_x0000_s1047" type="#_x0000_t202" style="position:absolute;left:0;text-align:left;margin-left:332.35pt;margin-top:1.45pt;width:124.05pt;height:6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" filled="f" stroked="f">
                      <v:textbox>
                        <w:txbxContent>
                          <w:p w:rsidR="001E26C8" w:rsidRPr="00531A8D" w:rsidRDefault="001E26C8" w:rsidP="002100E9">
                            <w:pPr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531A8D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100E9"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for</w:t>
            </w:r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 Object[] params : parameters ){</w:t>
            </w:r>
            <w:r w:rsidR="002100E9"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14:paraId="5D133C5D" w14:textId="77777777" w:rsidR="002100E9" w:rsidRPr="004E713A" w:rsidRDefault="00531A8D" w:rsidP="002100E9">
            <w:pPr>
              <w:adjustRightInd w:val="0"/>
              <w:ind w:firstLineChars="1100" w:firstLine="176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BAA80F7" wp14:editId="67225B2B">
                      <wp:simplePos x="0" y="0"/>
                      <wp:positionH relativeFrom="column">
                        <wp:posOffset>3749924</wp:posOffset>
                      </wp:positionH>
                      <wp:positionV relativeFrom="paragraph">
                        <wp:posOffset>67255</wp:posOffset>
                      </wp:positionV>
                      <wp:extent cx="428128" cy="0"/>
                      <wp:effectExtent l="0" t="38100" r="48260" b="57150"/>
                      <wp:wrapNone/>
                      <wp:docPr id="60" name="직선 연결선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12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DE8458E" id="직선 연결선 60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5.25pt,5.3pt" to="328.9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s(params, jdbcTypes).inqueue();</w:t>
            </w:r>
          </w:p>
          <w:p w14:paraId="45FFA2A9" w14:textId="77777777"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7B10164A" w14:textId="77777777"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helper.executeBatchUpdate( getSqlQuery() , statement );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3334207A" w14:textId="77777777"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71CEAB14" w14:textId="77777777" w:rsidR="006D514B" w:rsidRDefault="002100E9" w:rsidP="004E713A">
            <w:pPr>
              <w:rPr>
                <w:rFonts w:asciiTheme="minorEastAsia" w:hAnsiTheme="minorEastAsia" w:cs="Courier New"/>
                <w:color w:val="000000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14:paraId="5362DDE4" w14:textId="77777777" w:rsidR="0058128A" w:rsidRDefault="0058128A" w:rsidP="0058128A">
      <w:pPr>
        <w:pStyle w:val="3"/>
        <w:numPr>
          <w:ilvl w:val="0"/>
          <w:numId w:val="0"/>
        </w:numPr>
      </w:pPr>
      <w:bookmarkStart w:id="74" w:name="_Toc349731410"/>
    </w:p>
    <w:p w14:paraId="12E74FB1" w14:textId="77777777" w:rsidR="00B830B3" w:rsidRDefault="00B830B3" w:rsidP="00E311F0">
      <w:pPr>
        <w:pStyle w:val="3"/>
      </w:pPr>
      <w:r>
        <w:rPr>
          <w:rFonts w:hint="eastAsia"/>
        </w:rPr>
        <w:t>LOB 데이터</w:t>
      </w:r>
      <w:bookmarkEnd w:id="74"/>
    </w:p>
    <w:p w14:paraId="4EE9074D" w14:textId="77777777"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14:paraId="5CC9F22F" w14:textId="77777777" w:rsidR="00C1447F" w:rsidRDefault="009D5636" w:rsidP="00C1447F">
      <w:pPr>
        <w:pStyle w:val="ac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>w</w:t>
      </w:r>
      <w:r>
        <w:t>ebApplicationContext.xml을</w:t>
      </w:r>
      <w:r w:rsidR="00C1447F">
        <w:rPr>
          <w:rFonts w:hint="eastAsia"/>
        </w:rPr>
        <w:t xml:space="preserve"> 수정하여 LOB 조작을 위한 객체를 생성한다. </w:t>
      </w:r>
    </w:p>
    <w:p w14:paraId="4A5CCD6A" w14:textId="77777777" w:rsidR="00531A8D" w:rsidRDefault="00531A8D" w:rsidP="00C1447F">
      <w:pPr>
        <w:pStyle w:val="ac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오라클을 사용하는 경우는 </w:t>
      </w:r>
      <w:r w:rsidRPr="00531A8D">
        <w:rPr>
          <w:rFonts w:asciiTheme="minorEastAsia" w:hAnsiTheme="minorEastAsia" w:cs="Courier New"/>
          <w:iCs/>
          <w:szCs w:val="20"/>
        </w:rPr>
        <w:t>oracleSubsystemcontext.xml을</w:t>
      </w:r>
      <w:r w:rsidRPr="00531A8D">
        <w:rPr>
          <w:rFonts w:asciiTheme="minorEastAsia" w:hAnsiTheme="minorEastAsia" w:cs="Courier New" w:hint="eastAsia"/>
          <w:iCs/>
          <w:szCs w:val="20"/>
        </w:rPr>
        <w:t xml:space="preserve"> 사용한다.</w:t>
      </w:r>
    </w:p>
    <w:p w14:paraId="65413B44" w14:textId="77777777" w:rsidR="00C1447F" w:rsidRPr="00697DCF" w:rsidRDefault="00C1447F" w:rsidP="00C1447F">
      <w:pPr>
        <w:pStyle w:val="ac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14:paraId="128B7ECA" w14:textId="77777777" w:rsidR="007C1526" w:rsidRDefault="007C1526" w:rsidP="007C1526">
      <w:pPr>
        <w:adjustRightInd w:val="0"/>
        <w:jc w:val="left"/>
      </w:pPr>
      <w:r w:rsidRPr="00642E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2C107FDA" wp14:editId="10059202">
                <wp:simplePos x="0" y="0"/>
                <wp:positionH relativeFrom="column">
                  <wp:posOffset>-81561</wp:posOffset>
                </wp:positionH>
                <wp:positionV relativeFrom="paragraph">
                  <wp:posOffset>78593</wp:posOffset>
                </wp:positionV>
                <wp:extent cx="5767705" cy="300990"/>
                <wp:effectExtent l="0" t="0" r="0" b="381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11870B" w14:textId="77777777" w:rsidR="001E26C8" w:rsidRPr="007C1526" w:rsidRDefault="001E26C8" w:rsidP="00642EF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DA913" id="Text Box 283" o:spid="_x0000_s1048" type="#_x0000_t202" style="position:absolute;margin-left:-6.4pt;margin-top:6.2pt;width:454.15pt;height:23.7pt;z-index:251635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" filled="f" stroked="f" strokeweight=".5pt">
                <v:textbox>
                  <w:txbxContent>
                    <w:p w:rsidR="001E26C8" w:rsidRPr="007C1526" w:rsidRDefault="001E26C8" w:rsidP="00642EF1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14:paraId="3E8D9CC8" w14:textId="77777777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0C8BD21E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1447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14:paraId="6B088E5B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14:paraId="424A2182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14:paraId="30F45A29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14:paraId="293399E2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14:paraId="3BA3356A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14:paraId="7F44F3D4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14:paraId="134B016E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14:paraId="3F82A4B7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"http://www.springframework.org/schema/beans 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lastRenderedPageBreak/>
              <w:t>http://www.springframework.org/schema/beans/spring-beans.xsd</w:t>
            </w:r>
          </w:p>
          <w:p w14:paraId="11F5CC76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14:paraId="1DB18563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14:paraId="3E56FB7C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14:paraId="29FA99B1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DE6E662" w14:textId="77777777"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</w:p>
          <w:p w14:paraId="6E20F13A" w14:textId="77777777"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proofErr w:type="gramStart"/>
            <w:r w:rsidRPr="00C1447F">
              <w:rPr>
                <w:rFonts w:ascii="Courier New" w:hAnsi="Courier New" w:cs="Courier New"/>
                <w:color w:val="008080"/>
                <w:sz w:val="18"/>
              </w:rPr>
              <w:t>&lt;![</w:t>
            </w:r>
            <w:proofErr w:type="gramEnd"/>
            <w:r w:rsidRPr="00C1447F">
              <w:rPr>
                <w:rFonts w:ascii="Courier New" w:hAnsi="Courier New" w:cs="Courier New"/>
                <w:color w:val="008080"/>
                <w:sz w:val="18"/>
              </w:rPr>
              <w:t>CDATA[</w:t>
            </w:r>
            <w:r w:rsidRPr="00C1447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1447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14:paraId="00D31DAF" w14:textId="77777777"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</w:p>
          <w:p w14:paraId="3E266D5C" w14:textId="77777777"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1447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classpath:context/oracleSubsystemcontext.xml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633E3165" w14:textId="77777777"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맑은 고딕" w:eastAsia="맑은 고딕" w:cs="맑은 고딕"/>
                <w:noProof/>
                <w:color w:val="00000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40BF18F7" wp14:editId="7E2D8515">
                      <wp:simplePos x="0" y="0"/>
                      <wp:positionH relativeFrom="column">
                        <wp:posOffset>1161578</wp:posOffset>
                      </wp:positionH>
                      <wp:positionV relativeFrom="paragraph">
                        <wp:posOffset>24819</wp:posOffset>
                      </wp:positionV>
                      <wp:extent cx="276037" cy="306719"/>
                      <wp:effectExtent l="0" t="0" r="48260" b="55245"/>
                      <wp:wrapNone/>
                      <wp:docPr id="286" name="직선 연결선 2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037" cy="306719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1B7C56D" id="직선 연결선 286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1.45pt,1.95pt" to="113.2pt,2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14:paraId="63F9E63A" w14:textId="77777777" w:rsidR="007C1526" w:rsidRPr="00C1447F" w:rsidRDefault="007C1526" w:rsidP="006D514B">
            <w:pPr>
              <w:ind w:leftChars="71" w:left="142"/>
              <w:rPr>
                <w:sz w:val="18"/>
              </w:rPr>
            </w:pPr>
            <w:r w:rsidRPr="00C1447F">
              <w:rPr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3357702A" wp14:editId="3C76C6B6">
                      <wp:simplePos x="0" y="0"/>
                      <wp:positionH relativeFrom="column">
                        <wp:posOffset>1439694</wp:posOffset>
                      </wp:positionH>
                      <wp:positionV relativeFrom="paragraph">
                        <wp:posOffset>91372</wp:posOffset>
                      </wp:positionV>
                      <wp:extent cx="4207565" cy="233464"/>
                      <wp:effectExtent l="0" t="0" r="0" b="0"/>
                      <wp:wrapNone/>
                      <wp:docPr id="28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07565" cy="2334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7EF4BF1" w14:textId="77777777" w:rsidR="001E26C8" w:rsidRPr="00D30A38" w:rsidRDefault="001E26C8" w:rsidP="007C1526">
                                  <w:pPr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오라클 LOB 데이터 조작이 가능하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  <w:t>도록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LOB 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  <w:t>관련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컴포넌트를 정의하는 xml 파일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4E7FA" id="_x0000_s1049" type="#_x0000_t202" style="position:absolute;left:0;text-align:left;margin-left:113.35pt;margin-top:7.2pt;width:331.3pt;height:18.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" filled="f" stroked="f">
                      <v:textbox>
                        <w:txbxContent>
                          <w:p w:rsidR="001E26C8" w:rsidRPr="00D30A38" w:rsidRDefault="001E26C8" w:rsidP="007C1526">
                            <w:pPr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오라클 LOB 데이터 조작이 가능하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4"/>
                              </w:rPr>
                              <w:t>도록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LOB 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4"/>
                              </w:rPr>
                              <w:t>관련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502268D" w14:textId="77777777" w:rsidR="007C1526" w:rsidRDefault="007C1526" w:rsidP="00A260D3">
            <w:pPr>
              <w:adjustRightInd w:val="0"/>
              <w:jc w:val="left"/>
            </w:pPr>
          </w:p>
        </w:tc>
      </w:tr>
    </w:tbl>
    <w:p w14:paraId="59C468EA" w14:textId="77777777" w:rsidR="006D514B" w:rsidRDefault="006D514B" w:rsidP="007C1526">
      <w:pPr>
        <w:adjustRightInd w:val="0"/>
        <w:jc w:val="left"/>
      </w:pPr>
    </w:p>
    <w:p w14:paraId="5EF9C50E" w14:textId="77777777" w:rsidR="007C1526" w:rsidRDefault="006D514B" w:rsidP="007C1526">
      <w:pPr>
        <w:adjustRightInd w:val="0"/>
        <w:jc w:val="left"/>
      </w:pPr>
      <w:r w:rsidRPr="00FE42B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33B20A96" wp14:editId="504CE77F">
                <wp:simplePos x="0" y="0"/>
                <wp:positionH relativeFrom="column">
                  <wp:posOffset>-60886</wp:posOffset>
                </wp:positionH>
                <wp:positionV relativeFrom="paragraph">
                  <wp:posOffset>85784</wp:posOffset>
                </wp:positionV>
                <wp:extent cx="5767705" cy="300990"/>
                <wp:effectExtent l="0" t="0" r="0" b="3810"/>
                <wp:wrapNone/>
                <wp:docPr id="290" name="Text Box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10D9BA" w14:textId="77777777" w:rsidR="001E26C8" w:rsidRPr="006D514B" w:rsidRDefault="001E26C8" w:rsidP="00FE42B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test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2B064" id="Text Box 290" o:spid="_x0000_s1050" type="#_x0000_t202" style="position:absolute;margin-left:-4.8pt;margin-top:6.75pt;width:454.15pt;height:23.7pt;z-index:2516377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" filled="f" stroked="f" strokeweight=".5pt">
                <v:textbox>
                  <w:txbxContent>
                    <w:p w:rsidR="001E26C8" w:rsidRPr="006D514B" w:rsidRDefault="001E26C8" w:rsidP="00FE42B6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WEB-INF/context-config/testSubsystem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14:paraId="585A588F" w14:textId="77777777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2F098114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proofErr w:type="gramStart"/>
            <w:r w:rsidRPr="006846AE">
              <w:rPr>
                <w:rFonts w:ascii="Courier New" w:hAnsi="Courier New" w:cs="Courier New"/>
                <w:color w:val="008080"/>
                <w:sz w:val="16"/>
              </w:rPr>
              <w:t>&lt;?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xml</w:t>
            </w:r>
            <w:proofErr w:type="gramEnd"/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vers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1.0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encodi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UTF-8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?&gt;</w:t>
            </w:r>
          </w:p>
          <w:p w14:paraId="1AA9B1B0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"</w:t>
            </w:r>
          </w:p>
          <w:p w14:paraId="7B12631B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xsi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w3.org/2001/XMLSchema-instan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p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p"</w:t>
            </w:r>
          </w:p>
          <w:p w14:paraId="0B710F87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c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c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aop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aop"</w:t>
            </w:r>
          </w:p>
          <w:p w14:paraId="0B6D6651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jee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je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tx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tx"</w:t>
            </w:r>
          </w:p>
          <w:p w14:paraId="7EFAF4B5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la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lang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util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util"</w:t>
            </w:r>
          </w:p>
          <w:p w14:paraId="7C8AC84C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si:schemaLocat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14:paraId="7333183F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14:paraId="0A3626D8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14:paraId="5A7CECFB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14:paraId="059C4216" w14:textId="77777777" w:rsidR="006D514B" w:rsidRPr="006846AE" w:rsidRDefault="00D30A38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 wp14:anchorId="3159C629" wp14:editId="5C13D042">
                      <wp:simplePos x="0" y="0"/>
                      <wp:positionH relativeFrom="column">
                        <wp:posOffset>3899148</wp:posOffset>
                      </wp:positionH>
                      <wp:positionV relativeFrom="paragraph">
                        <wp:posOffset>82688</wp:posOffset>
                      </wp:positionV>
                      <wp:extent cx="1808480" cy="364435"/>
                      <wp:effectExtent l="0" t="0" r="0" b="0"/>
                      <wp:wrapNone/>
                      <wp:docPr id="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8480" cy="3644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3538B2" w14:textId="77777777" w:rsidR="001E26C8" w:rsidRPr="00D30A38" w:rsidRDefault="001E26C8" w:rsidP="006D514B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2"/>
                                    </w:rPr>
                                  </w:pPr>
                                  <w:r w:rsidRPr="00D30A38">
                                    <w:rPr>
                                      <w:color w:val="365F91" w:themeColor="accent1" w:themeShade="BF"/>
                                      <w:sz w:val="12"/>
                                    </w:rPr>
                                    <w:t>서비스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 xml:space="preserve"> 객체에서 LOB 데이터 조작이 가능하게 설정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F03506" id="_x0000_s1051" type="#_x0000_t202" style="position:absolute;left:0;text-align:left;margin-left:307pt;margin-top:6.5pt;width:142.4pt;height:28.7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" filled="f" stroked="f">
                      <v:textbox>
                        <w:txbxContent>
                          <w:p w:rsidR="001E26C8" w:rsidRPr="00D30A38" w:rsidRDefault="001E26C8" w:rsidP="006D514B">
                            <w:pPr>
                              <w:jc w:val="left"/>
                              <w:rPr>
                                <w:color w:val="365F91" w:themeColor="accent1" w:themeShade="BF"/>
                                <w:sz w:val="12"/>
                              </w:rPr>
                            </w:pPr>
                            <w:r w:rsidRPr="00D30A38">
                              <w:rPr>
                                <w:color w:val="365F91" w:themeColor="accent1" w:themeShade="BF"/>
                                <w:sz w:val="12"/>
                              </w:rPr>
                              <w:t>서비스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D514B"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lang http://www.springframework.org/schema/lang/spring-lang.xsd</w:t>
            </w:r>
          </w:p>
          <w:p w14:paraId="56A004DB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util http://www.springframework.org/schema/util/spring-util.xsd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  <w:p w14:paraId="53E72E9B" w14:textId="77777777" w:rsidR="006D514B" w:rsidRPr="006846AE" w:rsidRDefault="00D30A38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7F296B1C" wp14:editId="72FF0A07">
                      <wp:simplePos x="0" y="0"/>
                      <wp:positionH relativeFrom="column">
                        <wp:posOffset>3942522</wp:posOffset>
                      </wp:positionH>
                      <wp:positionV relativeFrom="paragraph">
                        <wp:posOffset>40309</wp:posOffset>
                      </wp:positionV>
                      <wp:extent cx="132521" cy="215568"/>
                      <wp:effectExtent l="0" t="38100" r="58420" b="32385"/>
                      <wp:wrapNone/>
                      <wp:docPr id="55" name="직선 연결선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2521" cy="21556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3D9EAFD" id="직선 연결선 55" o:spid="_x0000_s1026" style="position:absolute;left:0;text-align:left;flip:y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45pt,3.15pt" to="320.9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14:paraId="66F3E379" w14:textId="77777777" w:rsidR="006D514B" w:rsidRPr="006846AE" w:rsidRDefault="006D514B" w:rsidP="006D514B">
            <w:pPr>
              <w:adjustRightInd w:val="0"/>
              <w:ind w:leftChars="71" w:left="142" w:firstLineChars="100" w:firstLine="16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id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clas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tests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.impl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Impl"</w:t>
            </w:r>
          </w:p>
          <w:p w14:paraId="356A79C4" w14:textId="77777777" w:rsidR="006D514B" w:rsidRPr="006846AE" w:rsidRDefault="006D514B" w:rsidP="006D514B">
            <w:pPr>
              <w:adjustRightInd w:val="0"/>
              <w:ind w:leftChars="71" w:left="782" w:hangingChars="400" w:hanging="64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arent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sqlQuerySupport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:dataSource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dataSour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</w:p>
          <w:p w14:paraId="50CE21C1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7F007F"/>
                <w:sz w:val="16"/>
              </w:rPr>
            </w:pPr>
            <w:r>
              <w:rPr>
                <w:rFonts w:ascii="Courier New" w:hAnsi="Courier New" w:cs="Courier New" w:hint="eastAsia"/>
                <w:color w:val="7F007F"/>
                <w:sz w:val="16"/>
              </w:rPr>
              <w:t xml:space="preserve">        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lobHandler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lobHandler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/&gt;</w:t>
            </w:r>
          </w:p>
          <w:p w14:paraId="0EF1C2E1" w14:textId="77777777"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</w:p>
          <w:p w14:paraId="6BCDFC70" w14:textId="77777777" w:rsidR="007C1526" w:rsidRDefault="006D514B" w:rsidP="006D514B">
            <w:pPr>
              <w:adjustRightInd w:val="0"/>
              <w:ind w:leftChars="71" w:left="142"/>
              <w:jc w:val="left"/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/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</w:tc>
      </w:tr>
    </w:tbl>
    <w:p w14:paraId="1D045A2A" w14:textId="77777777" w:rsidR="007C1526" w:rsidRDefault="006D514B" w:rsidP="00C1447F">
      <w:pPr>
        <w:adjustRightInd w:val="0"/>
        <w:jc w:val="left"/>
      </w:pPr>
      <w:r w:rsidRPr="00F2467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3D30AE4C" wp14:editId="0F9B67EA">
                <wp:simplePos x="0" y="0"/>
                <wp:positionH relativeFrom="column">
                  <wp:posOffset>-75314</wp:posOffset>
                </wp:positionH>
                <wp:positionV relativeFrom="paragraph">
                  <wp:posOffset>80497</wp:posOffset>
                </wp:positionV>
                <wp:extent cx="5767705" cy="300990"/>
                <wp:effectExtent l="0" t="0" r="0" b="3810"/>
                <wp:wrapNone/>
                <wp:docPr id="293" name="Text Box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2A93E" w14:textId="77777777" w:rsidR="001E26C8" w:rsidRPr="006D514B" w:rsidRDefault="001E26C8" w:rsidP="00F2467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21281" id="Text Box 293" o:spid="_x0000_s1052" type="#_x0000_t202" style="position:absolute;margin-left:-5.95pt;margin-top:6.35pt;width:454.15pt;height:23.7pt;z-index:2516398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" filled="f" stroked="f" strokeweight=".5pt">
                <v:textbox>
                  <w:txbxContent>
                    <w:p w:rsidR="001E26C8" w:rsidRPr="006D514B" w:rsidRDefault="001E26C8" w:rsidP="00F2467A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14:paraId="71F0D32F" w14:textId="77777777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4B03CC88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14:paraId="6BCA5DFD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File;</w:t>
            </w:r>
          </w:p>
          <w:p w14:paraId="4D8491EB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IOException;</w:t>
            </w:r>
          </w:p>
          <w:p w14:paraId="71DECA7F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sql.Types;</w:t>
            </w:r>
          </w:p>
          <w:p w14:paraId="0B0B5A15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14:paraId="4D8B997E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14:paraId="7F8C43A5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UUID;</w:t>
            </w:r>
          </w:p>
          <w:p w14:paraId="430C1F15" w14:textId="77777777"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14:paraId="43113222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14:paraId="05BD2376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14:paraId="440628EE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14:paraId="3B5CFBBE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14:paraId="79327439" w14:textId="77777777" w:rsidR="006D514B" w:rsidRPr="006608AC" w:rsidRDefault="00D30A38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57EE285D" wp14:editId="668F6601">
                      <wp:simplePos x="0" y="0"/>
                      <wp:positionH relativeFrom="column">
                        <wp:posOffset>4101051</wp:posOffset>
                      </wp:positionH>
                      <wp:positionV relativeFrom="paragraph">
                        <wp:posOffset>146657</wp:posOffset>
                      </wp:positionV>
                      <wp:extent cx="1605295" cy="1487156"/>
                      <wp:effectExtent l="0" t="0" r="0" b="0"/>
                      <wp:wrapNone/>
                      <wp:docPr id="29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5295" cy="148715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27CF2F" w14:textId="77777777" w:rsidR="001E26C8" w:rsidRPr="00D30A38" w:rsidRDefault="001E26C8" w:rsidP="006D514B">
                                  <w:pPr>
                                    <w:rPr>
                                      <w:color w:val="C00000"/>
                                      <w:sz w:val="12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>lob() 함수를 사용하여 CLOB, BLOB 데이터를 처리한다. 파라메터 값이 String 인 경우는 CLOB 로 바이너리 데이터인 경우는 BLOB로 처리된다</w:t>
                                  </w:r>
                                  <w:r w:rsidRPr="00D30A38">
                                    <w:rPr>
                                      <w:rFonts w:hint="eastAsia"/>
                                      <w:color w:val="C00000"/>
                                      <w:sz w:val="12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2FA5B" id="_x0000_s1053" type="#_x0000_t202" style="position:absolute;left:0;text-align:left;margin-left:322.9pt;margin-top:11.55pt;width:126.4pt;height:117.1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" filled="f" stroked="f">
                      <v:textbox>
                        <w:txbxContent>
                          <w:p w:rsidR="001E26C8" w:rsidRPr="00D30A38" w:rsidRDefault="001E26C8" w:rsidP="006D514B">
                            <w:pPr>
                              <w:rPr>
                                <w:color w:val="C00000"/>
                                <w:sz w:val="12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 w:rsidRPr="00D30A38">
                              <w:rPr>
                                <w:rFonts w:hint="eastAsia"/>
                                <w:color w:val="C00000"/>
                                <w:sz w:val="12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FA1A47F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14:paraId="1730644C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14:paraId="36846804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2649159F" wp14:editId="5CCF45C2">
                      <wp:simplePos x="0" y="0"/>
                      <wp:positionH relativeFrom="column">
                        <wp:posOffset>3664226</wp:posOffset>
                      </wp:positionH>
                      <wp:positionV relativeFrom="paragraph">
                        <wp:posOffset>31060</wp:posOffset>
                      </wp:positionV>
                      <wp:extent cx="437322" cy="649356"/>
                      <wp:effectExtent l="0" t="38100" r="58420" b="17780"/>
                      <wp:wrapNone/>
                      <wp:docPr id="296" name="직선 연결선 2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37322" cy="64935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0E24A92" id="직선 연결선 296" o:spid="_x0000_s1026" style="position:absolute;left:0;text-align:lef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8.5pt,2.45pt" to="322.95pt,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14:paraId="109721F8" w14:textId="77777777" w:rsidR="006D514B" w:rsidRPr="006608AC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14:paraId="10FEE9A2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14:paraId="1E55AAB8" w14:textId="77777777"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14:paraId="57831787" w14:textId="77777777" w:rsidR="006D514B" w:rsidRPr="00AE7E0B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ring save(String statement, File file)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OException {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14:paraId="5B2A8935" w14:textId="77777777"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 uuid = UUID.</w:t>
            </w:r>
            <w:r w:rsidRPr="00AE7E0B">
              <w:rPr>
                <w:rFonts w:ascii="맑은 고딕" w:eastAsia="맑은 고딕" w:cs="맑은 고딕"/>
                <w:i/>
                <w:iCs/>
                <w:color w:val="000000"/>
                <w:sz w:val="16"/>
                <w:szCs w:val="16"/>
              </w:rPr>
              <w:t>randomUUID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14:paraId="09DE9711" w14:textId="77777777"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SqlQueryHelper helper =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Helper(getLobHandler());</w:t>
            </w:r>
          </w:p>
          <w:p w14:paraId="3B560E5D" w14:textId="77777777"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(uuid.toString());</w:t>
            </w:r>
          </w:p>
          <w:p w14:paraId="6F71DF8C" w14:textId="77777777"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lob(file);</w:t>
            </w:r>
          </w:p>
          <w:p w14:paraId="7E99EEEC" w14:textId="77777777"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getSqlQuery().update( statement,  helper.values(), 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{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VARCHAR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, 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BLOB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);</w:t>
            </w:r>
          </w:p>
          <w:p w14:paraId="726FD7AE" w14:textId="77777777"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uuid.toString() ;</w:t>
            </w:r>
            <w:r w:rsidRPr="00C2393E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14:paraId="47B22978" w14:textId="77777777" w:rsidR="006D514B" w:rsidRDefault="006D514B" w:rsidP="006D514B">
            <w:pPr>
              <w:ind w:leftChars="71" w:left="142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14:paraId="18EDB2CB" w14:textId="77777777" w:rsidR="007C1526" w:rsidRDefault="006D514B" w:rsidP="006D514B">
            <w:pPr>
              <w:ind w:leftChars="71" w:left="142"/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14:paraId="3EE2B02E" w14:textId="77777777" w:rsidR="00C1447F" w:rsidRDefault="00C1447F" w:rsidP="00C1447F">
      <w:pPr>
        <w:adjustRightInd w:val="0"/>
        <w:jc w:val="left"/>
      </w:pPr>
    </w:p>
    <w:p w14:paraId="198DA32A" w14:textId="77777777" w:rsidR="00D30A38" w:rsidRDefault="00531A8D" w:rsidP="00D30A38">
      <w:pPr>
        <w:pStyle w:val="3"/>
      </w:pPr>
      <w:r>
        <w:rPr>
          <w:rFonts w:hint="eastAsia"/>
        </w:rPr>
        <w:t xml:space="preserve">유니크 </w:t>
      </w:r>
      <w:r w:rsidR="00D30A38">
        <w:rPr>
          <w:rFonts w:hint="eastAsia"/>
        </w:rPr>
        <w:t>아이디 값 생성</w:t>
      </w:r>
    </w:p>
    <w:p w14:paraId="69B93C8D" w14:textId="77777777" w:rsidR="00D30A38" w:rsidRDefault="00D30A38" w:rsidP="00C1447F">
      <w:pPr>
        <w:adjustRightInd w:val="0"/>
        <w:jc w:val="left"/>
      </w:pPr>
      <w:r>
        <w:rPr>
          <w:rFonts w:hint="eastAsia"/>
        </w:rPr>
        <w:t xml:space="preserve">오라클의 </w:t>
      </w:r>
      <w:r>
        <w:t xml:space="preserve">Sequence </w:t>
      </w:r>
      <w:r>
        <w:rPr>
          <w:rFonts w:hint="eastAsia"/>
        </w:rPr>
        <w:t xml:space="preserve">와 유사하게 </w:t>
      </w:r>
      <w:r>
        <w:t xml:space="preserve">number </w:t>
      </w:r>
      <w:r>
        <w:rPr>
          <w:rFonts w:hint="eastAsia"/>
        </w:rPr>
        <w:t>형태의 유니크 한 값을 생성하는 기능을 제</w:t>
      </w:r>
      <w:r w:rsidR="00223DF2">
        <w:t xml:space="preserve">공하고 </w:t>
      </w:r>
      <w:r w:rsidR="00223DF2">
        <w:rPr>
          <w:rFonts w:hint="eastAsia"/>
        </w:rPr>
        <w:t xml:space="preserve">있어 코딩 시에 손쉽게 유일한 </w:t>
      </w:r>
      <w:r w:rsidR="00223DF2">
        <w:t xml:space="preserve">ID </w:t>
      </w:r>
      <w:r w:rsidR="00223DF2">
        <w:rPr>
          <w:rFonts w:hint="eastAsia"/>
        </w:rPr>
        <w:t>값 생성이 가능하다.</w:t>
      </w:r>
      <w:r w:rsidR="00223DF2">
        <w:t xml:space="preserve"> </w:t>
      </w:r>
      <w:r w:rsidR="00223DF2">
        <w:rPr>
          <w:rFonts w:hint="eastAsia"/>
        </w:rPr>
        <w:t xml:space="preserve">또한 내부적으로 </w:t>
      </w:r>
      <w:r w:rsidR="00531A8D">
        <w:rPr>
          <w:rFonts w:hint="eastAsia"/>
        </w:rPr>
        <w:t>캐시(</w:t>
      </w:r>
      <w:r w:rsidR="00531A8D">
        <w:t>Cache)</w:t>
      </w:r>
      <w:r w:rsidR="00223DF2">
        <w:rPr>
          <w:rFonts w:hint="eastAsia"/>
        </w:rPr>
        <w:t xml:space="preserve"> 기능을 가지고 있기 때문에 성능에서 역시 유리한 점이 있다.</w:t>
      </w:r>
      <w:r w:rsidR="00962BC9">
        <w:t xml:space="preserve"> </w:t>
      </w:r>
    </w:p>
    <w:p w14:paraId="0254D334" w14:textId="77777777" w:rsidR="00D30A38" w:rsidRPr="00D30A38" w:rsidRDefault="001A432E" w:rsidP="001A432E">
      <w:pPr>
        <w:adjustRightInd w:val="0"/>
        <w:jc w:val="center"/>
      </w:pPr>
      <w:r>
        <w:rPr>
          <w:noProof/>
        </w:rPr>
        <w:lastRenderedPageBreak/>
        <w:drawing>
          <wp:inline distT="0" distB="0" distL="0" distR="0" wp14:anchorId="16B40AE1" wp14:editId="141226B1">
            <wp:extent cx="5597943" cy="3424136"/>
            <wp:effectExtent l="0" t="0" r="3175" b="5080"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622003" cy="343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72D89" w14:textId="77777777" w:rsidR="00D30A38" w:rsidRDefault="001A432E" w:rsidP="00C1447F">
      <w:pPr>
        <w:adjustRightInd w:val="0"/>
        <w:jc w:val="left"/>
      </w:pPr>
      <w:r>
        <w:rPr>
          <w:rFonts w:hint="eastAsia"/>
        </w:rPr>
        <w:t xml:space="preserve">사용의 편의성을 위하여 </w:t>
      </w:r>
      <w:r w:rsidRPr="001A432E">
        <w:t>SqlQueryDaoSupport</w:t>
      </w:r>
      <w:r>
        <w:t xml:space="preserve"> </w:t>
      </w:r>
      <w:r>
        <w:rPr>
          <w:rFonts w:hint="eastAsia"/>
        </w:rPr>
        <w:t xml:space="preserve">클래스의 </w:t>
      </w:r>
      <w:r w:rsidRPr="001A432E">
        <w:t>getMaxValueIncrementer</w:t>
      </w:r>
      <w:r>
        <w:t xml:space="preserve">() </w:t>
      </w:r>
      <w:r>
        <w:rPr>
          <w:rFonts w:hint="eastAsia"/>
        </w:rPr>
        <w:t xml:space="preserve">함수를 사용하여 </w:t>
      </w:r>
      <w:r w:rsidRPr="001A432E">
        <w:t>MaxValueIncrementer</w:t>
      </w:r>
      <w:r>
        <w:t xml:space="preserve"> </w:t>
      </w:r>
      <w:r>
        <w:rPr>
          <w:rFonts w:hint="eastAsia"/>
        </w:rPr>
        <w:t>객체에 접근하고 인자에 해당하는 최대 값을 리턴 받는다.</w:t>
      </w:r>
      <w:r w:rsidR="00FF0F87">
        <w:t xml:space="preserve"> </w:t>
      </w:r>
      <w:r w:rsidR="00FF0F87">
        <w:rPr>
          <w:rFonts w:hint="eastAsia"/>
        </w:rPr>
        <w:t xml:space="preserve">데이터베이스에는 </w:t>
      </w:r>
      <w:r w:rsidR="00FF0F87">
        <w:t xml:space="preserve">V_SEQUENCER </w:t>
      </w:r>
      <w:r w:rsidR="00FF0F87">
        <w:rPr>
          <w:rFonts w:hint="eastAsia"/>
        </w:rPr>
        <w:t>테이블을 통하여 유니크 값이 관리된다.</w:t>
      </w:r>
    </w:p>
    <w:p w14:paraId="5EDAAAB9" w14:textId="77777777" w:rsidR="001A432E" w:rsidRDefault="00FF0F87" w:rsidP="00FF0F87">
      <w:pPr>
        <w:adjustRightInd w:val="0"/>
        <w:jc w:val="center"/>
      </w:pPr>
      <w:r>
        <w:rPr>
          <w:noProof/>
        </w:rPr>
        <w:drawing>
          <wp:inline distT="0" distB="0" distL="0" distR="0" wp14:anchorId="17631CAF" wp14:editId="50502AE2">
            <wp:extent cx="3539499" cy="1420238"/>
            <wp:effectExtent l="0" t="0" r="3810" b="889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542665" cy="1421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476C2" w14:textId="77777777" w:rsidR="001A432E" w:rsidRDefault="001A432E" w:rsidP="00C1447F">
      <w:pPr>
        <w:adjustRightInd w:val="0"/>
        <w:jc w:val="left"/>
      </w:pPr>
    </w:p>
    <w:p w14:paraId="42DCA8D3" w14:textId="77777777" w:rsidR="001A432E" w:rsidRDefault="001A432E" w:rsidP="00C1447F">
      <w:pPr>
        <w:adjustRightInd w:val="0"/>
        <w:jc w:val="left"/>
      </w:pPr>
    </w:p>
    <w:p w14:paraId="264570E8" w14:textId="77777777" w:rsidR="00B830B3" w:rsidRDefault="00B830B3" w:rsidP="00E311F0">
      <w:pPr>
        <w:pStyle w:val="3"/>
      </w:pPr>
      <w:bookmarkStart w:id="75" w:name="_Toc349731411"/>
      <w:r>
        <w:rPr>
          <w:rFonts w:hint="eastAsia"/>
        </w:rPr>
        <w:t>페이징</w:t>
      </w:r>
      <w:bookmarkEnd w:id="75"/>
    </w:p>
    <w:p w14:paraId="51094E58" w14:textId="77777777"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>면</w:t>
      </w:r>
      <w:r w:rsidR="009D5636">
        <w:rPr>
          <w:rFonts w:hint="eastAsia"/>
        </w:rPr>
        <w:t xml:space="preserve"> 사용하는 데이터베이스에 따른 별도의 처리 없이 </w:t>
      </w:r>
      <w:r>
        <w:rPr>
          <w:rFonts w:hint="eastAsia"/>
        </w:rPr>
        <w:t xml:space="preserve">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14:paraId="6D0F6C8B" w14:textId="77777777" w:rsidR="00D42DC5" w:rsidRDefault="00D42DC5" w:rsidP="00D42DC5">
      <w:r>
        <w:rPr>
          <w:rFonts w:hint="eastAsia"/>
        </w:rPr>
        <w:lastRenderedPageBreak/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14:paraId="03C403E4" w14:textId="77777777" w:rsidR="00D42DC5" w:rsidRPr="00756F4A" w:rsidRDefault="00D42DC5" w:rsidP="00D42DC5"/>
    <w:p w14:paraId="11D5EAD1" w14:textId="77777777" w:rsidR="00D42DC5" w:rsidRPr="005C31D1" w:rsidRDefault="00D42DC5" w:rsidP="007C1526">
      <w:pPr>
        <w:keepNext/>
        <w:jc w:val="center"/>
        <w:rPr>
          <w:sz w:val="18"/>
        </w:rPr>
      </w:pPr>
      <w:r>
        <w:object w:dxaOrig="6327" w:dyaOrig="5745" w14:anchorId="2E89FA9E">
          <v:shape id="_x0000_i1056" type="#_x0000_t75" style="width:243pt;height:220pt" o:ole="">
            <v:imagedata r:id="rId92" o:title=""/>
          </v:shape>
          <o:OLEObject Type="Embed" ProgID="Visio.Drawing.11" ShapeID="_x0000_i1056" DrawAspect="Content" ObjectID="_1523257314" r:id="rId93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5C31D1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11</w:t>
      </w:r>
      <w:r w:rsidR="00003F5E">
        <w:rPr>
          <w:sz w:val="18"/>
        </w:rPr>
        <w:fldChar w:fldCharType="end"/>
      </w:r>
      <w:r w:rsidRPr="005C31D1">
        <w:rPr>
          <w:rFonts w:hint="eastAsia"/>
          <w:sz w:val="18"/>
        </w:rPr>
        <w:t xml:space="preserve"> startIndex </w:t>
      </w:r>
      <w:r w:rsidRPr="005C31D1">
        <w:rPr>
          <w:sz w:val="18"/>
        </w:rPr>
        <w:t>부터</w:t>
      </w:r>
      <w:r w:rsidRPr="005C31D1">
        <w:rPr>
          <w:rFonts w:hint="eastAsia"/>
          <w:sz w:val="18"/>
        </w:rPr>
        <w:t xml:space="preserve"> 시작하여 MaxResults에 해당하는 행까지 데이터를 리턴한다.</w:t>
      </w:r>
    </w:p>
    <w:p w14:paraId="569E151D" w14:textId="77777777" w:rsidR="007C1526" w:rsidRDefault="007C1526" w:rsidP="003C78BF">
      <w:pPr>
        <w:keepNext/>
        <w:jc w:val="left"/>
        <w:rPr>
          <w:sz w:val="1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7E60430E" wp14:editId="4DF9711D">
                <wp:simplePos x="0" y="0"/>
                <wp:positionH relativeFrom="column">
                  <wp:posOffset>-66321</wp:posOffset>
                </wp:positionH>
                <wp:positionV relativeFrom="paragraph">
                  <wp:posOffset>51893</wp:posOffset>
                </wp:positionV>
                <wp:extent cx="5767705" cy="300990"/>
                <wp:effectExtent l="0" t="0" r="0" b="3810"/>
                <wp:wrapNone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B31317" w14:textId="77777777" w:rsidR="001E26C8" w:rsidRPr="007C1526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CF0DE" id="Text Box 279" o:spid="_x0000_s1054" type="#_x0000_t202" style="position:absolute;margin-left:-5.2pt;margin-top:4.1pt;width:454.15pt;height:23.7pt;z-index:251634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" filled="f" stroked="f" strokeweight=".5pt">
                <v:textbox>
                  <w:txbxContent>
                    <w:p w:rsidR="001E26C8" w:rsidRPr="007C1526" w:rsidRDefault="001E26C8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14:paraId="651FD6DC" w14:textId="77777777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099CD46D" w14:textId="77777777"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14:paraId="608E19BC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File;</w:t>
            </w:r>
          </w:p>
          <w:p w14:paraId="467E2DB8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IOException;</w:t>
            </w:r>
          </w:p>
          <w:p w14:paraId="71ACBF50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sql.Types;</w:t>
            </w:r>
          </w:p>
          <w:p w14:paraId="0B34473E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14:paraId="6F9DCDA4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14:paraId="13E70EA8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UUID;</w:t>
            </w:r>
          </w:p>
          <w:p w14:paraId="222A0319" w14:textId="77777777"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14:paraId="40C5952C" w14:textId="77777777"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14:paraId="76F89093" w14:textId="77777777"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14:paraId="38CF3E34" w14:textId="77777777"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14:paraId="019232D3" w14:textId="77777777"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75753747" wp14:editId="2CD6A584">
                      <wp:simplePos x="0" y="0"/>
                      <wp:positionH relativeFrom="column">
                        <wp:posOffset>4200211</wp:posOffset>
                      </wp:positionH>
                      <wp:positionV relativeFrom="paragraph">
                        <wp:posOffset>28470</wp:posOffset>
                      </wp:positionV>
                      <wp:extent cx="1678647" cy="783771"/>
                      <wp:effectExtent l="0" t="0" r="0" b="0"/>
                      <wp:wrapNone/>
                      <wp:docPr id="4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78647" cy="78377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9F11F6D" w14:textId="77777777" w:rsidR="001E26C8" w:rsidRPr="00C2393E" w:rsidRDefault="001E26C8" w:rsidP="007C1526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다른 queryForList() 함수에서 역시 동일하게 처리하면 페이지 처리가 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F65F9D" id="_x0000_s1055" type="#_x0000_t202" style="position:absolute;left:0;text-align:left;margin-left:330.75pt;margin-top:2.25pt;width:132.2pt;height:61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" filled="f" stroked="f">
                      <v:textbox>
                        <w:txbxContent>
                          <w:p w:rsidR="001E26C8" w:rsidRPr="00C2393E" w:rsidRDefault="001E26C8" w:rsidP="007C1526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14:paraId="60B48BA3" w14:textId="77777777"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14:paraId="095DD4E5" w14:textId="77777777"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14:paraId="6FBD0A9D" w14:textId="77777777"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14:paraId="424D166E" w14:textId="77777777" w:rsidR="007C1526" w:rsidRPr="006608AC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1988335" wp14:editId="12EE6252">
                      <wp:simplePos x="0" y="0"/>
                      <wp:positionH relativeFrom="column">
                        <wp:posOffset>4203406</wp:posOffset>
                      </wp:positionH>
                      <wp:positionV relativeFrom="paragraph">
                        <wp:posOffset>52188</wp:posOffset>
                      </wp:positionV>
                      <wp:extent cx="532322" cy="418214"/>
                      <wp:effectExtent l="0" t="38100" r="58420" b="20320"/>
                      <wp:wrapNone/>
                      <wp:docPr id="49" name="직선 연결선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32322" cy="41821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E11A71A" id="직선 연결선 49" o:spid="_x0000_s1026" style="position:absolute;left:0;text-align:lef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pt,4.1pt" to="372.9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14:paraId="22625B4B" w14:textId="77777777"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14:paraId="32552437" w14:textId="77777777"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14:paraId="075B0EE7" w14:textId="77777777" w:rsidR="007C1526" w:rsidRPr="003E7950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public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List&lt;String&gt; queryForStringList(String statement, 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artIndex, 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maxResults) {</w:t>
            </w:r>
          </w:p>
          <w:p w14:paraId="4B575AE1" w14:textId="77777777" w:rsidR="007C1526" w:rsidRPr="003E7950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getSqlQuery().setStartIndex(startIndex).setMaxResults(maxResults).queryForList(statement, String.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;</w:t>
            </w:r>
          </w:p>
          <w:p w14:paraId="714654F5" w14:textId="77777777" w:rsidR="007C1526" w:rsidRDefault="007C1526" w:rsidP="007C1526">
            <w:pPr>
              <w:ind w:leftChars="142" w:left="284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14:paraId="3236386F" w14:textId="77777777" w:rsidR="007C1526" w:rsidRDefault="007C1526" w:rsidP="007C1526">
            <w:pPr>
              <w:ind w:leftChars="142" w:left="284"/>
              <w:rPr>
                <w:sz w:val="18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14:paraId="11829C47" w14:textId="77777777" w:rsidR="00D754C0" w:rsidRDefault="00D754C0" w:rsidP="00D42DC5">
      <w:pPr>
        <w:adjustRightInd w:val="0"/>
        <w:jc w:val="left"/>
      </w:pPr>
    </w:p>
    <w:p w14:paraId="5AB207EA" w14:textId="77777777" w:rsidR="00B830B3" w:rsidRDefault="00B830B3" w:rsidP="00E311F0">
      <w:pPr>
        <w:pStyle w:val="3"/>
      </w:pPr>
      <w:bookmarkStart w:id="76" w:name="_Toc349731412"/>
      <w:r>
        <w:rPr>
          <w:rFonts w:hint="eastAsia"/>
        </w:rPr>
        <w:t>동적 쿼리</w:t>
      </w:r>
      <w:bookmarkEnd w:id="76"/>
      <w:r>
        <w:rPr>
          <w:rFonts w:hint="eastAsia"/>
        </w:rPr>
        <w:t xml:space="preserve"> </w:t>
      </w:r>
    </w:p>
    <w:p w14:paraId="7AE677B7" w14:textId="77777777" w:rsidR="007C1526" w:rsidRDefault="001C7563" w:rsidP="003C78BF">
      <w:pPr>
        <w:spacing w:after="0"/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</w:p>
    <w:p w14:paraId="768BB445" w14:textId="77777777" w:rsidR="007C1526" w:rsidRDefault="007C1526" w:rsidP="003C78BF">
      <w:pPr>
        <w:spacing w:after="0"/>
      </w:pP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14:paraId="33E04AC9" w14:textId="77777777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688FA098" w14:textId="77777777" w:rsidR="007C1526" w:rsidRDefault="007C1526" w:rsidP="007C1526">
            <w:pPr>
              <w:rPr>
                <w:rFonts w:ascii="Arial" w:hAnsi="Arial"/>
                <w:sz w:val="22"/>
              </w:rPr>
            </w:pPr>
          </w:p>
          <w:p w14:paraId="6910C5DA" w14:textId="77777777"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SqlQuery query = getSqlQuery</w:t>
            </w:r>
            <w:r w:rsidRPr="006E727F">
              <w:rPr>
                <w:rFonts w:asciiTheme="minorEastAsia" w:hAnsiTheme="minorEastAsia" w:cs="Courier New" w:hint="eastAsia"/>
                <w:sz w:val="16"/>
                <w:szCs w:val="18"/>
              </w:rPr>
              <w:t>();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br/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SqlQueryHelper helper = </w:t>
            </w:r>
            <w:r w:rsidRPr="00CF7AD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CF7AD3">
              <w:rPr>
                <w:rFonts w:ascii="맑은 고딕" w:eastAsia="맑은 고딕" w:cs="맑은 고딕" w:hint="eastAsia"/>
                <w:b/>
                <w:bCs/>
                <w:color w:val="7F0055"/>
                <w:sz w:val="16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();</w:t>
            </w:r>
          </w:p>
          <w:p w14:paraId="438325D8" w14:textId="77777777"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additionalParameter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("TABLE_NAM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V2_I18N_LOCAL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14:paraId="194FADA8" w14:textId="77777777" w:rsidR="007C1526" w:rsidRPr="006E727F" w:rsidRDefault="007C1526" w:rsidP="007C1526">
            <w:pPr>
              <w:ind w:leftChars="142" w:left="924" w:hangingChars="400" w:hanging="640"/>
              <w:rPr>
                <w:rFonts w:asciiTheme="minorEastAsia" w:hAnsiTheme="minorEastAsia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List&lt;Map&lt;String, Object&gt;&gt; list = helper.list(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query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</w:t>
            </w:r>
            <w:r w:rsidRPr="00CF7AD3">
              <w:rPr>
                <w:rFonts w:asciiTheme="minorEastAsia" w:hAnsiTheme="minorEastAsia" w:cs="Courier New" w:hint="eastAsia"/>
                <w:color w:val="365F91" w:themeColor="accent1" w:themeShade="BF"/>
                <w:sz w:val="16"/>
                <w:szCs w:val="18"/>
              </w:rPr>
              <w:t>DEFAULT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.SELECT_TABLE_ROWS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14:paraId="20C5C5DF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sql-query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name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SELECT_TABLE_ROWS"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</w:p>
          <w:p w14:paraId="5E44CC8F" w14:textId="77777777" w:rsidR="007C1526" w:rsidRPr="00422B2A" w:rsidRDefault="007C1526" w:rsidP="007C1526">
            <w:pPr>
              <w:adjustRightInd w:val="0"/>
              <w:ind w:leftChars="142" w:left="284" w:firstLineChars="500" w:firstLine="900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description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테이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명에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해당하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데이터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조회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&gt;&lt;![</w:t>
            </w:r>
            <w:proofErr w:type="gramStart"/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CDATA[</w:t>
            </w:r>
            <w:proofErr w:type="gramEnd"/>
          </w:p>
          <w:p w14:paraId="10686DE8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select * from </w:t>
            </w:r>
          </w:p>
          <w:p w14:paraId="114D1C99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dynamic&gt;&lt;![CDATA[</w:t>
            </w:r>
          </w:p>
          <w:p w14:paraId="564EDFB7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${TABLE_NAME} </w:t>
            </w:r>
          </w:p>
          <w:p w14:paraId="2AE949EC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#if TABLE_NAME = "V2_I18N_LOCALE" &gt;</w:t>
            </w:r>
          </w:p>
          <w:p w14:paraId="52C59F6D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E3EA400" wp14:editId="24268764">
                      <wp:simplePos x="0" y="0"/>
                      <wp:positionH relativeFrom="column">
                        <wp:posOffset>2544725</wp:posOffset>
                      </wp:positionH>
                      <wp:positionV relativeFrom="paragraph">
                        <wp:posOffset>85371</wp:posOffset>
                      </wp:positionV>
                      <wp:extent cx="343343" cy="138666"/>
                      <wp:effectExtent l="0" t="0" r="57150" b="52070"/>
                      <wp:wrapNone/>
                      <wp:docPr id="258" name="직선 연결선 2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3343" cy="13866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18C9B53" id="직선 연결선 258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35pt,6.7pt" to="227.4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524D6AD" wp14:editId="214C9267">
                      <wp:simplePos x="0" y="0"/>
                      <wp:positionH relativeFrom="column">
                        <wp:posOffset>2886075</wp:posOffset>
                      </wp:positionH>
                      <wp:positionV relativeFrom="paragraph">
                        <wp:posOffset>137795</wp:posOffset>
                      </wp:positionV>
                      <wp:extent cx="2924175" cy="501015"/>
                      <wp:effectExtent l="0" t="0" r="0" b="0"/>
                      <wp:wrapNone/>
                      <wp:docPr id="25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24175" cy="5010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00AE039" w14:textId="77777777" w:rsidR="001E26C8" w:rsidRPr="00BE2BE5" w:rsidRDefault="001E26C8" w:rsidP="007C1526">
                                  <w:pPr>
                                    <w:adjustRightInd w:val="0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BE2BE5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이 경우 다음 SQL 이 동적으로 생성되어 실행된다.</w:t>
                                  </w:r>
                                  <w:r w:rsidRPr="00BE2BE5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br/>
                                  </w:r>
                                  <w:r w:rsidRPr="00BE2BE5">
                                    <w:rPr>
                                      <w:rFonts w:ascii="Courier New" w:hAnsi="Courier New" w:cs="Courier New"/>
                                      <w:color w:val="365F91" w:themeColor="accent1" w:themeShade="BF"/>
                                      <w:sz w:val="16"/>
                                    </w:rPr>
                                    <w:t>V2_I18N_LOCALE WHERE LOCALE_ID &lt;&gt; 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C398EF" id="_x0000_s1056" type="#_x0000_t202" style="position:absolute;left:0;text-align:left;margin-left:227.25pt;margin-top:10.85pt;width:230.25pt;height:39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" filled="f" stroked="f">
                      <v:textbox>
                        <w:txbxContent>
                          <w:p w:rsidR="001E26C8" w:rsidRPr="00BE2BE5" w:rsidRDefault="001E26C8" w:rsidP="007C1526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WHERE LOCALE_ID &lt;&gt; 0</w:t>
            </w:r>
          </w:p>
          <w:p w14:paraId="0281F763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#if&gt;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</w:p>
          <w:p w14:paraId="4EFC3BD3" w14:textId="77777777"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/dynamic&gt;</w:t>
            </w:r>
          </w:p>
          <w:p w14:paraId="3D8FE399" w14:textId="77777777" w:rsidR="007C1526" w:rsidRPr="00422B2A" w:rsidRDefault="007C1526" w:rsidP="007C1526">
            <w:pPr>
              <w:ind w:leftChars="142" w:left="284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sql-query&gt;</w:t>
            </w:r>
          </w:p>
          <w:p w14:paraId="541B3C2C" w14:textId="77777777" w:rsidR="007C1526" w:rsidRDefault="007C1526" w:rsidP="003C78BF"/>
        </w:tc>
      </w:tr>
    </w:tbl>
    <w:p w14:paraId="3EA1E2F4" w14:textId="77777777" w:rsidR="001C7563" w:rsidRPr="00422B2A" w:rsidRDefault="001C7563" w:rsidP="007C1526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721171">
        <w:br/>
      </w:r>
    </w:p>
    <w:p w14:paraId="638C6DA0" w14:textId="77777777" w:rsidR="00776249" w:rsidRDefault="00776249" w:rsidP="004A2506">
      <w:pPr>
        <w:pStyle w:val="3"/>
      </w:pPr>
      <w:bookmarkStart w:id="77" w:name="_Toc349731413"/>
      <w:r>
        <w:rPr>
          <w:rFonts w:hint="eastAsia"/>
        </w:rPr>
        <w:t>작업단위패턴(Unit Of Work)</w:t>
      </w:r>
      <w:bookmarkEnd w:id="77"/>
    </w:p>
    <w:p w14:paraId="1D567BCD" w14:textId="77777777" w:rsidR="00776249" w:rsidRPr="004A2506" w:rsidRDefault="00540414" w:rsidP="00FD2DF2">
      <w:pPr>
        <w:adjustRightInd w:val="0"/>
        <w:rPr>
          <w:szCs w:val="20"/>
        </w:rPr>
      </w:pPr>
      <w:r w:rsidRPr="004A2506">
        <w:rPr>
          <w:rFonts w:hint="eastAsia"/>
          <w:szCs w:val="20"/>
        </w:rPr>
        <w:t>작업단위패턴</w:t>
      </w:r>
      <w:r w:rsidRPr="004A2506">
        <w:rPr>
          <w:szCs w:val="20"/>
        </w:rPr>
        <w:t>을</w:t>
      </w:r>
      <w:r w:rsidRPr="004A2506">
        <w:rPr>
          <w:rFonts w:hint="eastAsia"/>
          <w:szCs w:val="20"/>
        </w:rPr>
        <w:t xml:space="preserve"> </w:t>
      </w:r>
      <w:r w:rsidR="00FD2DF2" w:rsidRPr="004A2506">
        <w:rPr>
          <w:rFonts w:hint="eastAsia"/>
          <w:szCs w:val="20"/>
        </w:rPr>
        <w:t xml:space="preserve">스크립트 언어인 </w:t>
      </w:r>
      <w:r w:rsidR="00FD2DF2" w:rsidRPr="004A2506">
        <w:rPr>
          <w:szCs w:val="20"/>
        </w:rPr>
        <w:t xml:space="preserve">Groovy </w:t>
      </w:r>
      <w:r w:rsidR="00FD2DF2" w:rsidRPr="004A2506">
        <w:rPr>
          <w:rFonts w:hint="eastAsia"/>
          <w:szCs w:val="20"/>
        </w:rPr>
        <w:t>와 함께 사용될 수 있도록 지원하고 있다.</w:t>
      </w:r>
      <w:r w:rsidR="00FD2DF2" w:rsidRPr="004A2506">
        <w:rPr>
          <w:szCs w:val="20"/>
        </w:rPr>
        <w:t xml:space="preserve"> </w:t>
      </w:r>
      <w:r w:rsidR="004A2506" w:rsidRPr="004A2506">
        <w:rPr>
          <w:rFonts w:hint="eastAsia"/>
          <w:szCs w:val="20"/>
        </w:rPr>
        <w:t xml:space="preserve">이를 위하여 </w:t>
      </w:r>
      <w:r w:rsidR="004A2506" w:rsidRPr="004A2506">
        <w:rPr>
          <w:rFonts w:ascii="맑은 고딕" w:eastAsia="맑은 고딕" w:cs="맑은 고딕"/>
          <w:kern w:val="0"/>
          <w:szCs w:val="20"/>
        </w:rPr>
        <w:t xml:space="preserve">UnitOfWorkForSqlQuery </w:t>
      </w:r>
      <w:r w:rsidR="004A2506" w:rsidRPr="004A2506">
        <w:rPr>
          <w:rFonts w:ascii="맑은 고딕" w:eastAsia="맑은 고딕" w:cs="맑은 고딕" w:hint="eastAsia"/>
          <w:kern w:val="0"/>
          <w:szCs w:val="20"/>
        </w:rPr>
        <w:t xml:space="preserve">또는 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SqlQueryCallback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인터페이스를 구현하는 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Groovy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>파일을 생성하고 이를 호출하여 사용할 수 있다.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14:paraId="19D837CC" w14:textId="77777777" w:rsidR="00FD2DF2" w:rsidRDefault="00FD2DF2" w:rsidP="00FD2DF2">
      <w:pPr>
        <w:adjustRightInd w:val="0"/>
      </w:pPr>
    </w:p>
    <w:p w14:paraId="16E15C29" w14:textId="77777777" w:rsidR="00FD2DF2" w:rsidRDefault="00FD2DF2" w:rsidP="00FD2DF2">
      <w:pPr>
        <w:adjustRightInd w:val="0"/>
      </w:pPr>
    </w:p>
    <w:p w14:paraId="5E995C92" w14:textId="77777777" w:rsidR="00540414" w:rsidRDefault="00540414" w:rsidP="001C7563">
      <w:pPr>
        <w:adjustRightInd w:val="0"/>
      </w:pPr>
    </w:p>
    <w:p w14:paraId="3C813869" w14:textId="77777777" w:rsidR="00B830B3" w:rsidRDefault="00B830B3" w:rsidP="0058128A">
      <w:pPr>
        <w:pStyle w:val="3"/>
        <w:ind w:left="991" w:hangingChars="354" w:hanging="991"/>
      </w:pPr>
      <w:bookmarkStart w:id="78" w:name="_Toc349731414"/>
      <w:r>
        <w:rPr>
          <w:rFonts w:hint="eastAsia"/>
        </w:rPr>
        <w:lastRenderedPageBreak/>
        <w:t>새로운 스타일 API</w:t>
      </w:r>
      <w:bookmarkEnd w:id="78"/>
    </w:p>
    <w:p w14:paraId="445DF926" w14:textId="77777777"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14:paraId="642BFAF3" w14:textId="77777777" w:rsidR="001C7563" w:rsidRPr="001C7563" w:rsidRDefault="001C7563" w:rsidP="001C7563"/>
    <w:p w14:paraId="06471572" w14:textId="77777777" w:rsidR="00B830B3" w:rsidRDefault="00B830B3" w:rsidP="0058128A">
      <w:pPr>
        <w:pStyle w:val="3"/>
        <w:ind w:left="991" w:hangingChars="354" w:hanging="991"/>
      </w:pPr>
      <w:bookmarkStart w:id="79" w:name="_Toc349731415"/>
      <w:r>
        <w:rPr>
          <w:rFonts w:hint="eastAsia"/>
        </w:rPr>
        <w:t>파라메터 매핑</w:t>
      </w:r>
      <w:bookmarkEnd w:id="79"/>
    </w:p>
    <w:p w14:paraId="700E6FBB" w14:textId="77777777"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14:paraId="74E15769" w14:textId="77777777" w:rsidR="00F73AB7" w:rsidRDefault="00F73AB7" w:rsidP="00F73AB7"/>
    <w:p w14:paraId="03E3485D" w14:textId="77777777" w:rsidR="006E1272" w:rsidRPr="00361EA8" w:rsidRDefault="006E1272" w:rsidP="00361EA8"/>
    <w:p w14:paraId="415BDCF2" w14:textId="77777777" w:rsidR="00B830B3" w:rsidRDefault="00B830B3" w:rsidP="00E311F0">
      <w:pPr>
        <w:pStyle w:val="2"/>
      </w:pPr>
      <w:bookmarkStart w:id="80" w:name="_Ref336255529"/>
      <w:bookmarkStart w:id="81" w:name="_Toc349731416"/>
      <w:r>
        <w:rPr>
          <w:rFonts w:hint="eastAsia"/>
        </w:rPr>
        <w:t>SqlQueryClient 사용하기</w:t>
      </w:r>
      <w:bookmarkEnd w:id="80"/>
      <w:bookmarkEnd w:id="81"/>
    </w:p>
    <w:p w14:paraId="7C37FC7D" w14:textId="77777777"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</w:t>
      </w:r>
      <w:r w:rsidR="00B04201" w:rsidRPr="00B87FCD">
        <w:rPr>
          <w:rFonts w:ascii="맑은 고딕" w:eastAsia="맑은 고딕" w:cs="맑은 고딕"/>
          <w:kern w:val="0"/>
          <w:szCs w:val="20"/>
        </w:rPr>
        <w:t>architecture.ee.services</w:t>
      </w:r>
      <w:r w:rsidR="00B04201" w:rsidRPr="00B87FCD">
        <w:rPr>
          <w:rFonts w:hint="eastAsia"/>
          <w:szCs w:val="20"/>
        </w:rPr>
        <w:t>.</w:t>
      </w:r>
      <w:r w:rsidRPr="00B87FCD">
        <w:rPr>
          <w:rFonts w:hint="eastAsia"/>
          <w:szCs w:val="20"/>
        </w:rPr>
        <w:t>SqlQueryClient</w:t>
      </w:r>
      <w:r>
        <w:rPr>
          <w:rFonts w:hint="eastAsia"/>
        </w:rPr>
        <w:t xml:space="preserve"> 는 일반적인 데이터베이스 핸들링을 위한 기능들을 제공하는 DAO 구현체로 서비스 객체에서 DAO 생성 없이 간편하게 사용할 수 있다. </w:t>
      </w:r>
    </w:p>
    <w:p w14:paraId="0ADE39AE" w14:textId="77777777" w:rsidR="00DE3233" w:rsidRPr="00394757" w:rsidRDefault="00DE3233" w:rsidP="00DE3233"/>
    <w:p w14:paraId="0A577BD7" w14:textId="77777777"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 w14:anchorId="11992E19">
          <v:shape id="_x0000_i1057" type="#_x0000_t75" style="width:466pt;height:174pt" o:ole="">
            <v:imagedata r:id="rId94" o:title=""/>
          </v:shape>
          <o:OLEObject Type="Embed" ProgID="Visio.Drawing.11" ShapeID="_x0000_i1057" DrawAspect="Content" ObjectID="_1523257315" r:id="rId95"/>
        </w:object>
      </w:r>
      <w:r w:rsidRPr="00855FAE">
        <w:rPr>
          <w:rFonts w:hint="eastAsia"/>
          <w:sz w:val="22"/>
        </w:rPr>
        <w:br/>
      </w:r>
      <w:r w:rsidRPr="00A53BAA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2</w:t>
      </w:r>
      <w:r w:rsidR="00003F5E">
        <w:rPr>
          <w:b/>
          <w:sz w:val="18"/>
        </w:rPr>
        <w:fldChar w:fldCharType="end"/>
      </w:r>
      <w:r w:rsidRPr="00A53BAA">
        <w:rPr>
          <w:rFonts w:hint="eastAsia"/>
          <w:b/>
          <w:sz w:val="18"/>
        </w:rPr>
        <w:t xml:space="preserve"> DAO </w:t>
      </w:r>
      <w:r w:rsidRPr="00A53BAA">
        <w:rPr>
          <w:b/>
          <w:sz w:val="18"/>
        </w:rPr>
        <w:t>패턴을</w:t>
      </w:r>
      <w:r w:rsidRPr="00A53BA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14:paraId="5936A059" w14:textId="77777777" w:rsidR="00DE3233" w:rsidRDefault="00DE3233" w:rsidP="00DE3233"/>
    <w:p w14:paraId="1FB26DD8" w14:textId="77777777" w:rsidR="00DE3233" w:rsidRPr="00AE4E79" w:rsidRDefault="0058128A" w:rsidP="007E691A">
      <w:pPr>
        <w:keepNext/>
        <w:rPr>
          <w:sz w:val="18"/>
          <w:szCs w:val="18"/>
        </w:rPr>
      </w:pPr>
      <w:r>
        <w:object w:dxaOrig="13171" w:dyaOrig="4630" w14:anchorId="3C8A1CCB">
          <v:shape id="_x0000_i1058" type="#_x0000_t75" style="width:452pt;height:160pt" o:ole="">
            <v:imagedata r:id="rId96" o:title=""/>
          </v:shape>
          <o:OLEObject Type="Embed" ProgID="Visio.Drawing.11" ShapeID="_x0000_i1058" DrawAspect="Content" ObjectID="_1523257316" r:id="rId97"/>
        </w:object>
      </w:r>
      <w:r w:rsidR="00DF6F31">
        <w:rPr>
          <w:rFonts w:hint="eastAsia"/>
        </w:rPr>
        <w:br/>
      </w:r>
      <w:r w:rsidR="00DE3233" w:rsidRPr="005C31D1">
        <w:rPr>
          <w:b/>
          <w:sz w:val="18"/>
          <w:szCs w:val="18"/>
        </w:rPr>
        <w:t xml:space="preserve">그림 </w:t>
      </w:r>
      <w:r w:rsidR="00003F5E">
        <w:rPr>
          <w:b/>
          <w:sz w:val="18"/>
          <w:szCs w:val="18"/>
        </w:rPr>
        <w:fldChar w:fldCharType="begin"/>
      </w:r>
      <w:r w:rsidR="00003F5E">
        <w:rPr>
          <w:b/>
          <w:sz w:val="18"/>
          <w:szCs w:val="18"/>
        </w:rPr>
        <w:instrText xml:space="preserve"> STYLEREF 1 \s </w:instrText>
      </w:r>
      <w:r w:rsidR="00003F5E">
        <w:rPr>
          <w:b/>
          <w:sz w:val="18"/>
          <w:szCs w:val="18"/>
        </w:rPr>
        <w:fldChar w:fldCharType="separate"/>
      </w:r>
      <w:r w:rsidR="00003F5E">
        <w:rPr>
          <w:b/>
          <w:noProof/>
          <w:sz w:val="18"/>
          <w:szCs w:val="18"/>
        </w:rPr>
        <w:t>4</w:t>
      </w:r>
      <w:r w:rsidR="00003F5E">
        <w:rPr>
          <w:b/>
          <w:sz w:val="18"/>
          <w:szCs w:val="18"/>
        </w:rPr>
        <w:fldChar w:fldCharType="end"/>
      </w:r>
      <w:r w:rsidR="00003F5E">
        <w:rPr>
          <w:b/>
          <w:sz w:val="18"/>
          <w:szCs w:val="18"/>
        </w:rPr>
        <w:noBreakHyphen/>
      </w:r>
      <w:r w:rsidR="00003F5E">
        <w:rPr>
          <w:b/>
          <w:sz w:val="18"/>
          <w:szCs w:val="18"/>
        </w:rPr>
        <w:fldChar w:fldCharType="begin"/>
      </w:r>
      <w:r w:rsidR="00003F5E">
        <w:rPr>
          <w:b/>
          <w:sz w:val="18"/>
          <w:szCs w:val="18"/>
        </w:rPr>
        <w:instrText xml:space="preserve"> SEQ 그림 \* ARABIC \s 1 </w:instrText>
      </w:r>
      <w:r w:rsidR="00003F5E">
        <w:rPr>
          <w:b/>
          <w:sz w:val="18"/>
          <w:szCs w:val="18"/>
        </w:rPr>
        <w:fldChar w:fldCharType="separate"/>
      </w:r>
      <w:r w:rsidR="00003F5E">
        <w:rPr>
          <w:b/>
          <w:noProof/>
          <w:sz w:val="18"/>
          <w:szCs w:val="18"/>
        </w:rPr>
        <w:t>13</w:t>
      </w:r>
      <w:r w:rsidR="00003F5E">
        <w:rPr>
          <w:b/>
          <w:sz w:val="18"/>
          <w:szCs w:val="18"/>
        </w:rPr>
        <w:fldChar w:fldCharType="end"/>
      </w:r>
      <w:r w:rsidR="00DE3233" w:rsidRPr="005C31D1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="00DE3233" w:rsidRPr="005C31D1">
        <w:rPr>
          <w:rFonts w:hint="eastAsia"/>
          <w:sz w:val="18"/>
          <w:szCs w:val="18"/>
        </w:rPr>
        <w:t xml:space="preserve"> </w:t>
      </w:r>
    </w:p>
    <w:p w14:paraId="1B2CC672" w14:textId="77777777" w:rsidR="00142090" w:rsidRDefault="00142090" w:rsidP="00DE3233"/>
    <w:p w14:paraId="1FC5C820" w14:textId="77777777" w:rsidR="00DE3233" w:rsidRDefault="00142090" w:rsidP="00DE3233">
      <w:r>
        <w:rPr>
          <w:rFonts w:hint="eastAsia"/>
        </w:rPr>
        <w:t>또한 동적 스크립트로 작성된 프로그램을 단일 트랜잭션 단위로 실행할 수 있기 때문에</w:t>
      </w:r>
      <w:r w:rsidR="00DA6F49">
        <w:rPr>
          <w:rFonts w:hint="eastAsia"/>
        </w:rPr>
        <w:t xml:space="preserve"> 비즈니스 요구사항에 따라 </w:t>
      </w:r>
      <w:r>
        <w:rPr>
          <w:rFonts w:hint="eastAsia"/>
        </w:rPr>
        <w:t xml:space="preserve">여러 가지 데이터 작업을 </w:t>
      </w:r>
      <w:r w:rsidR="00DA6F49">
        <w:rPr>
          <w:rFonts w:hint="eastAsia"/>
        </w:rPr>
        <w:t xml:space="preserve">단일 트랜잭션으로 </w:t>
      </w:r>
      <w:r>
        <w:rPr>
          <w:rFonts w:hint="eastAsia"/>
        </w:rPr>
        <w:t>처리할 수 있다.</w:t>
      </w:r>
    </w:p>
    <w:p w14:paraId="019B3CC2" w14:textId="77777777" w:rsidR="00142090" w:rsidRPr="00DE3233" w:rsidRDefault="00142090" w:rsidP="00DE3233"/>
    <w:p w14:paraId="3B769CBE" w14:textId="77777777" w:rsidR="00B830B3" w:rsidRDefault="00B830B3" w:rsidP="00E311F0">
      <w:pPr>
        <w:pStyle w:val="3"/>
      </w:pPr>
      <w:bookmarkStart w:id="82" w:name="_Toc349731417"/>
      <w:r>
        <w:rPr>
          <w:rFonts w:hint="eastAsia"/>
        </w:rPr>
        <w:t>기본 API</w:t>
      </w:r>
      <w:bookmarkEnd w:id="82"/>
    </w:p>
    <w:p w14:paraId="5067FCB1" w14:textId="77777777"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</w:t>
      </w:r>
      <w:r w:rsidR="00CA75BD">
        <w:rPr>
          <w:rFonts w:hint="eastAsia"/>
        </w:rPr>
        <w:t xml:space="preserve"> 로(row)</w:t>
      </w:r>
      <w:r>
        <w:rPr>
          <w:rFonts w:hint="eastAsia"/>
        </w:rPr>
        <w:t xml:space="preserve">를 조회하는 경우는 uniqueResult(), 다수의 </w:t>
      </w:r>
      <w:r w:rsidR="00CA75BD">
        <w:rPr>
          <w:rFonts w:hint="eastAsia"/>
        </w:rPr>
        <w:t>로</w:t>
      </w:r>
      <w:r>
        <w:rPr>
          <w:rFonts w:hint="eastAsia"/>
        </w:rPr>
        <w:t xml:space="preserve">를 조회하는 경우는 </w:t>
      </w:r>
      <w:r>
        <w:rPr>
          <w:rFonts w:hint="eastAsia"/>
        </w:rPr>
        <w:lastRenderedPageBreak/>
        <w:t xml:space="preserve">list() 함수를 사용한다. </w:t>
      </w:r>
    </w:p>
    <w:p w14:paraId="4055E52C" w14:textId="77777777" w:rsidR="002D1A6E" w:rsidRPr="00CA75BD" w:rsidRDefault="002D1A6E" w:rsidP="002D1A6E"/>
    <w:p w14:paraId="3A459EC7" w14:textId="77777777" w:rsidR="00B830B3" w:rsidRDefault="00B830B3" w:rsidP="00E311F0">
      <w:pPr>
        <w:pStyle w:val="3"/>
      </w:pPr>
      <w:bookmarkStart w:id="83" w:name="_Toc349731418"/>
      <w:r>
        <w:rPr>
          <w:rFonts w:hint="eastAsia"/>
        </w:rPr>
        <w:t>콜백함수</w:t>
      </w:r>
      <w:bookmarkEnd w:id="83"/>
    </w:p>
    <w:p w14:paraId="1BE9114F" w14:textId="77777777"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14:paraId="1D86A5FF" w14:textId="77777777" w:rsidTr="006C4EB7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5749D572" w14:textId="77777777" w:rsidR="00717BBB" w:rsidRPr="001C5C96" w:rsidRDefault="006C4EB7" w:rsidP="006C4EB7">
            <w:pPr>
              <w:ind w:leftChars="71" w:left="142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97F7BEE" wp14:editId="4AC20751">
                      <wp:simplePos x="0" y="0"/>
                      <wp:positionH relativeFrom="column">
                        <wp:posOffset>4089267</wp:posOffset>
                      </wp:positionH>
                      <wp:positionV relativeFrom="paragraph">
                        <wp:posOffset>156416</wp:posOffset>
                      </wp:positionV>
                      <wp:extent cx="1630326" cy="782515"/>
                      <wp:effectExtent l="0" t="0" r="0" b="0"/>
                      <wp:wrapNone/>
                      <wp:docPr id="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0326" cy="7825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F301A73" w14:textId="77777777" w:rsidR="001E26C8" w:rsidRPr="00BE2BE5" w:rsidRDefault="001E26C8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사용자가 SqlQueryCallback 클래스를 구현하여 필요한 작업을 처리하도록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377DD4" id="_x0000_s1057" type="#_x0000_t202" style="position:absolute;left:0;text-align:left;margin-left:322pt;margin-top:12.3pt;width:128.35pt;height:61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" filled="f" stroked="f">
                      <v:textbox>
                        <w:txbxContent>
                          <w:p w:rsidR="001E26C8" w:rsidRPr="00BE2BE5" w:rsidRDefault="001E26C8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SqlQueryClient client =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Component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(SqlQueryClient.</w:t>
            </w:r>
            <w:r w:rsidR="00717BBB"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14:paraId="468E56C6" w14:textId="77777777"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09F8E90" wp14:editId="542CDF83">
                      <wp:simplePos x="0" y="0"/>
                      <wp:positionH relativeFrom="column">
                        <wp:posOffset>3600893</wp:posOffset>
                      </wp:positionH>
                      <wp:positionV relativeFrom="paragraph">
                        <wp:posOffset>137042</wp:posOffset>
                      </wp:positionV>
                      <wp:extent cx="489098" cy="0"/>
                      <wp:effectExtent l="0" t="38100" r="63500" b="57150"/>
                      <wp:wrapNone/>
                      <wp:docPr id="6" name="직선 연결선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8909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C3613D2" id="직선 연결선 6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55pt,10.8pt" to="322.0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client.execute(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SqlQueryCallback&lt;List&lt;Map&lt;String, Object&gt;&gt;&gt; (){</w:t>
            </w:r>
          </w:p>
          <w:p w14:paraId="5DA3B408" w14:textId="77777777" w:rsidR="00717BBB" w:rsidRPr="001C5C96" w:rsidRDefault="00717BBB" w:rsidP="006C4EB7">
            <w:pPr>
              <w:adjustRightInd w:val="0"/>
              <w:spacing w:beforeLines="30" w:before="72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doInSqlQuery(SqlQuery sqlQuery) {</w:t>
            </w:r>
          </w:p>
          <w:p w14:paraId="6C3E8965" w14:textId="77777777"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// sqlQuery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를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사용하여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필요한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작업을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수행한다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. </w:t>
            </w:r>
          </w:p>
          <w:p w14:paraId="3629D683" w14:textId="77777777"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ull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14:paraId="7E172BF0" w14:textId="77777777" w:rsidR="00717BBB" w:rsidRPr="001C5C96" w:rsidRDefault="0009356E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 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59FD99E9" w14:textId="77777777"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14:paraId="71066612" w14:textId="77777777" w:rsidR="00717BBB" w:rsidRDefault="00717BBB" w:rsidP="006C4EB7">
            <w:pPr>
              <w:spacing w:beforeLines="30" w:before="72"/>
              <w:ind w:leftChars="71" w:left="142"/>
              <w:rPr>
                <w:rFonts w:ascii="맑은 고딕" w:eastAsia="맑은 고딕" w:cs="맑은 고딕"/>
                <w:color w:val="000000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</w:tc>
      </w:tr>
    </w:tbl>
    <w:p w14:paraId="519AD904" w14:textId="77777777" w:rsidR="00610120" w:rsidRPr="00610120" w:rsidRDefault="00610120" w:rsidP="00610120"/>
    <w:p w14:paraId="3C843CD4" w14:textId="77777777" w:rsidR="00E55FCA" w:rsidRDefault="00B830B3" w:rsidP="00E311F0">
      <w:pPr>
        <w:pStyle w:val="3"/>
      </w:pPr>
      <w:bookmarkStart w:id="84" w:name="_Toc349731419"/>
      <w:r>
        <w:rPr>
          <w:rFonts w:hint="eastAsia"/>
        </w:rPr>
        <w:t>단일 트랜젝션 처리</w:t>
      </w:r>
      <w:r w:rsidR="00BD0E31">
        <w:rPr>
          <w:rFonts w:hint="eastAsia"/>
        </w:rPr>
        <w:t xml:space="preserve"> u</w:t>
      </w:r>
      <w:r w:rsidR="00BD0E31">
        <w:t>nitOfWork</w:t>
      </w:r>
      <w:bookmarkEnd w:id="84"/>
    </w:p>
    <w:p w14:paraId="381E6AB5" w14:textId="77777777" w:rsidR="00DE73B3" w:rsidRDefault="002525C3" w:rsidP="001B63FC">
      <w:pPr>
        <w:rPr>
          <w:rFonts w:ascii="맑은 고딕" w:eastAsia="맑은 고딕" w:cs="맑은 고딕"/>
          <w:color w:val="000000"/>
          <w:kern w:val="0"/>
          <w:szCs w:val="20"/>
        </w:rPr>
      </w:pPr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</w:t>
      </w:r>
      <w:r w:rsidR="00B04201">
        <w:rPr>
          <w:rFonts w:hint="eastAsia"/>
        </w:rPr>
        <w:t>수정된 코드를 실행할 수 있다.</w:t>
      </w:r>
      <w:r w:rsidR="00B04201">
        <w:t xml:space="preserve"> </w:t>
      </w:r>
      <w:r w:rsidR="002F5A00">
        <w:rPr>
          <w:rFonts w:hint="eastAsia"/>
        </w:rPr>
        <w:t xml:space="preserve">참고로 이 함수는 </w:t>
      </w:r>
      <w:r w:rsidR="001B63FC">
        <w:rPr>
          <w:rFonts w:hint="eastAsia"/>
        </w:rPr>
        <w:t xml:space="preserve">단일 트랜잭션 단위로 실행되기 때문에 트랜잭션이 </w:t>
      </w:r>
      <w:r w:rsidR="001B63FC" w:rsidRPr="001B63FC">
        <w:rPr>
          <w:rFonts w:hint="eastAsia"/>
          <w:szCs w:val="20"/>
        </w:rPr>
        <w:t xml:space="preserve">선언된 서비스 함수에서 호출하는 경우는 </w:t>
      </w:r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 xml:space="preserve">unitOfWorkWithoutTransaction() </w:t>
      </w:r>
      <w:r w:rsidR="001B63FC" w:rsidRPr="001B63FC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야 한다.</w:t>
      </w:r>
    </w:p>
    <w:p w14:paraId="01F0657E" w14:textId="77777777" w:rsidR="00AE7C0F" w:rsidRDefault="00DE73B3" w:rsidP="001B63FC">
      <w:r>
        <w:rPr>
          <w:rFonts w:hint="eastAsia"/>
          <w:noProof/>
        </w:rPr>
        <w:t xml:space="preserve"> </w:t>
      </w:r>
    </w:p>
    <w:p w14:paraId="7E724E0A" w14:textId="77777777" w:rsidR="00C4652C" w:rsidRPr="0009356E" w:rsidRDefault="00C4652C" w:rsidP="0009356E">
      <w:pPr>
        <w:ind w:firstLineChars="100" w:firstLine="16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proofErr w:type="gramStart"/>
      <w:r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</w:t>
      </w:r>
      <w:proofErr w:type="gramEnd"/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unitOfWorkWithoutTransaction ( String scriptName, String methodName ,  Object... parameters );</w:t>
      </w:r>
    </w:p>
    <w:p w14:paraId="0228C97A" w14:textId="77777777" w:rsidR="002F5A00" w:rsidRPr="0009356E" w:rsidRDefault="0009356E" w:rsidP="00DE73B3">
      <w:pPr>
        <w:ind w:firstLineChars="100" w:firstLine="14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58877D14" wp14:editId="60D655F5">
                <wp:simplePos x="0" y="0"/>
                <wp:positionH relativeFrom="column">
                  <wp:posOffset>1396350</wp:posOffset>
                </wp:positionH>
                <wp:positionV relativeFrom="paragraph">
                  <wp:posOffset>204913</wp:posOffset>
                </wp:positionV>
                <wp:extent cx="277776" cy="489053"/>
                <wp:effectExtent l="38100" t="0" r="27305" b="63500"/>
                <wp:wrapNone/>
                <wp:docPr id="271" name="직선 연결선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7776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5DD4BE" id="직선 연결선 271" o:spid="_x0000_s1026" style="position:absolute;left:0;text-align:left;flip:x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95pt,16.15pt" to="131.8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19AC9536" wp14:editId="0CE5001A">
                <wp:simplePos x="0" y="0"/>
                <wp:positionH relativeFrom="column">
                  <wp:posOffset>2352955</wp:posOffset>
                </wp:positionH>
                <wp:positionV relativeFrom="paragraph">
                  <wp:posOffset>204810</wp:posOffset>
                </wp:positionV>
                <wp:extent cx="197411" cy="482009"/>
                <wp:effectExtent l="38100" t="0" r="31750" b="51435"/>
                <wp:wrapNone/>
                <wp:docPr id="273" name="직선 연결선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7411" cy="48200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91C455" id="직선 연결선 273" o:spid="_x0000_s1026" style="position:absolute;left:0;text-align:lef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5.25pt,16.15pt" to="200.8pt,5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841A3DC" wp14:editId="19381487">
                <wp:simplePos x="0" y="0"/>
                <wp:positionH relativeFrom="column">
                  <wp:posOffset>3916931</wp:posOffset>
                </wp:positionH>
                <wp:positionV relativeFrom="paragraph">
                  <wp:posOffset>205061</wp:posOffset>
                </wp:positionV>
                <wp:extent cx="57150" cy="489053"/>
                <wp:effectExtent l="38100" t="0" r="19050" b="63500"/>
                <wp:wrapNone/>
                <wp:docPr id="275" name="직선 연결선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E689CE" id="직선 연결선 275" o:spid="_x0000_s1026" style="position:absolute;left:0;text-align:lef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4pt,16.15pt" to="312.9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="002F5A00"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</w:t>
      </w:r>
      <w:proofErr w:type="gramEnd"/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unitOfWork ( String scriptName , String methodName ,  Object... parameters );</w:t>
      </w:r>
    </w:p>
    <w:p w14:paraId="71C610D4" w14:textId="77777777"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14:paraId="5680881B" w14:textId="77777777" w:rsidR="002F5A00" w:rsidRDefault="0009356E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17783E36" wp14:editId="7AF755CF">
                <wp:simplePos x="0" y="0"/>
                <wp:positionH relativeFrom="column">
                  <wp:posOffset>2275367</wp:posOffset>
                </wp:positionH>
                <wp:positionV relativeFrom="paragraph">
                  <wp:posOffset>154956</wp:posOffset>
                </wp:positionV>
                <wp:extent cx="1095375" cy="467832"/>
                <wp:effectExtent l="0" t="0" r="9525" b="8890"/>
                <wp:wrapNone/>
                <wp:docPr id="27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4678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8D2BDE" w14:textId="77777777" w:rsidR="001E26C8" w:rsidRPr="0009356E" w:rsidRDefault="001E26C8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내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부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82345" id="_x0000_s1058" type="#_x0000_t202" style="position:absolute;margin-left:179.15pt;margin-top:12.2pt;width:86.25pt;height:36.8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" stroked="f">
                <v:textbox>
                  <w:txbxContent>
                    <w:p w:rsidR="001E26C8" w:rsidRPr="0009356E" w:rsidRDefault="001E26C8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내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부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DA3EF3D" wp14:editId="151DFFE8">
                <wp:simplePos x="0" y="0"/>
                <wp:positionH relativeFrom="column">
                  <wp:posOffset>3765210</wp:posOffset>
                </wp:positionH>
                <wp:positionV relativeFrom="paragraph">
                  <wp:posOffset>168364</wp:posOffset>
                </wp:positionV>
                <wp:extent cx="1257300" cy="514350"/>
                <wp:effectExtent l="0" t="0" r="0" b="0"/>
                <wp:wrapNone/>
                <wp:docPr id="27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01E317" w14:textId="77777777" w:rsidR="001E26C8" w:rsidRPr="0009356E" w:rsidRDefault="001E26C8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시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전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달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라메터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6A393" id="_x0000_s1059" type="#_x0000_t202" style="position:absolute;margin-left:296.45pt;margin-top:13.25pt;width:99pt;height:40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" stroked="f">
                <v:textbox>
                  <w:txbxContent>
                    <w:p w:rsidR="001E26C8" w:rsidRPr="0009356E" w:rsidRDefault="001E26C8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시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전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달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라메터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값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14:paraId="1BF264BA" w14:textId="77777777" w:rsidR="00891FC9" w:rsidRDefault="0009356E" w:rsidP="002F5A00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3AEF2DCA" wp14:editId="04BC754E">
                <wp:simplePos x="0" y="0"/>
                <wp:positionH relativeFrom="column">
                  <wp:posOffset>1025644</wp:posOffset>
                </wp:positionH>
                <wp:positionV relativeFrom="paragraph">
                  <wp:posOffset>38395</wp:posOffset>
                </wp:positionV>
                <wp:extent cx="1325880" cy="276225"/>
                <wp:effectExtent l="0" t="0" r="7620" b="9525"/>
                <wp:wrapNone/>
                <wp:docPr id="27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BC907A" w14:textId="77777777" w:rsidR="001E26C8" w:rsidRPr="0009356E" w:rsidRDefault="001E26C8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BD1091" id="_x0000_s1060" type="#_x0000_t202" style="position:absolute;left:0;text-align:left;margin-left:80.75pt;margin-top:3pt;width:104.4pt;height:21.7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" stroked="f">
                <v:textbox>
                  <w:txbxContent>
                    <w:p w:rsidR="001E26C8" w:rsidRPr="0009356E" w:rsidRDefault="001E26C8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일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14:paraId="3D0F0325" w14:textId="77777777" w:rsidR="00E92E69" w:rsidRDefault="00E92E69" w:rsidP="00E92E69"/>
    <w:p w14:paraId="03F8788A" w14:textId="77777777" w:rsidR="00E92E69" w:rsidRPr="00A53BAA" w:rsidRDefault="0058128A" w:rsidP="00501621">
      <w:pPr>
        <w:keepNext/>
        <w:jc w:val="center"/>
        <w:rPr>
          <w:b/>
          <w:sz w:val="18"/>
        </w:rPr>
      </w:pPr>
      <w:r>
        <w:object w:dxaOrig="13171" w:dyaOrig="5357" w14:anchorId="4CECD96C">
          <v:shape id="_x0000_i1059" type="#_x0000_t75" style="width:458pt;height:186pt" o:ole="">
            <v:imagedata r:id="rId98" o:title=""/>
          </v:shape>
          <o:OLEObject Type="Embed" ProgID="Visio.Drawing.11" ShapeID="_x0000_i1059" DrawAspect="Content" ObjectID="_1523257317" r:id="rId99"/>
        </w:object>
      </w:r>
      <w:r w:rsidR="00E92E69" w:rsidRPr="00A53BAA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4</w:t>
      </w:r>
      <w:r w:rsidR="00003F5E">
        <w:rPr>
          <w:b/>
          <w:sz w:val="18"/>
        </w:rPr>
        <w:fldChar w:fldCharType="end"/>
      </w:r>
      <w:r w:rsidR="00717BBB" w:rsidRPr="00A53BAA">
        <w:rPr>
          <w:b/>
          <w:sz w:val="18"/>
        </w:rPr>
        <w:t xml:space="preserve"> </w:t>
      </w:r>
      <w:r w:rsidR="00717BBB" w:rsidRPr="00A53BAA">
        <w:rPr>
          <w:rFonts w:hint="eastAsia"/>
          <w:b/>
          <w:sz w:val="18"/>
        </w:rPr>
        <w:t xml:space="preserve">스크립트를 이용한 </w:t>
      </w:r>
      <w:r w:rsidR="00717BBB" w:rsidRPr="00A53BAA">
        <w:rPr>
          <w:b/>
          <w:sz w:val="18"/>
        </w:rPr>
        <w:t>SqlQueryClient</w:t>
      </w:r>
    </w:p>
    <w:p w14:paraId="6E34EE4B" w14:textId="77777777" w:rsidR="00717BBB" w:rsidRDefault="00717BBB" w:rsidP="00717BB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355DE4E5" wp14:editId="6E22E4CE">
                <wp:simplePos x="0" y="0"/>
                <wp:positionH relativeFrom="column">
                  <wp:posOffset>-70485</wp:posOffset>
                </wp:positionH>
                <wp:positionV relativeFrom="paragraph">
                  <wp:posOffset>100433</wp:posOffset>
                </wp:positionV>
                <wp:extent cx="3988435" cy="278780"/>
                <wp:effectExtent l="0" t="0" r="0" b="6985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7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1E3A5C" w14:textId="77777777" w:rsidR="001E26C8" w:rsidRPr="00717BBB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17BBB">
                              <w:rPr>
                                <w:i/>
                                <w:sz w:val="18"/>
                              </w:rPr>
                              <w:t>j</w:t>
                            </w:r>
                            <w:r w:rsidRPr="00717BBB">
                              <w:rPr>
                                <w:rFonts w:hint="eastAsia"/>
                                <w:i/>
                                <w:sz w:val="18"/>
                              </w:rPr>
                              <w:t>dbc-</w:t>
                            </w:r>
                            <w:r w:rsidRPr="00717BBB">
                              <w:rPr>
                                <w:i/>
                                <w:sz w:val="18"/>
                              </w:rPr>
                              <w:t>test.js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35971" id="Text Box 303" o:spid="_x0000_s1061" type="#_x0000_t202" style="position:absolute;left:0;text-align:left;margin-left:-5.55pt;margin-top:7.9pt;width:314.05pt;height:21.9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" fillcolor="white [3201]" stroked="f" strokeweight=".5pt">
                <v:textbox>
                  <w:txbxContent>
                    <w:p w:rsidR="001E26C8" w:rsidRPr="00717BBB" w:rsidRDefault="001E26C8">
                      <w:pPr>
                        <w:rPr>
                          <w:i/>
                          <w:sz w:val="18"/>
                        </w:rPr>
                      </w:pPr>
                      <w:proofErr w:type="gramStart"/>
                      <w:r w:rsidRPr="00717BBB">
                        <w:rPr>
                          <w:i/>
                          <w:sz w:val="18"/>
                        </w:rPr>
                        <w:t>j</w:t>
                      </w:r>
                      <w:r w:rsidRPr="00717BBB">
                        <w:rPr>
                          <w:rFonts w:hint="eastAsia"/>
                          <w:i/>
                          <w:sz w:val="18"/>
                        </w:rPr>
                        <w:t>dbc-</w:t>
                      </w:r>
                      <w:r w:rsidRPr="00717BBB">
                        <w:rPr>
                          <w:i/>
                          <w:sz w:val="18"/>
                        </w:rPr>
                        <w:t>test.jsp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14:paraId="3CC581D3" w14:textId="77777777" w:rsidTr="00717BB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FA69ADE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contentType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text/html; charset=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pageEncoding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14:paraId="35903EF2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proofErr w:type="gramStart"/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import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architecture.ee.services.*,architecture.ee.web</w:t>
            </w:r>
            <w:proofErr w:type="gramEnd"/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.util.WebApplicationHelper"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14:paraId="79CB8CF9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10EC1C1A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4CFEDDCC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unitOfWork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688FB878" w14:textId="77777777" w:rsidR="00717BBB" w:rsidRPr="00F242DB" w:rsidRDefault="0009356E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4BB094D7" wp14:editId="504AEC6C">
                      <wp:simplePos x="0" y="0"/>
                      <wp:positionH relativeFrom="column">
                        <wp:posOffset>2432169</wp:posOffset>
                      </wp:positionH>
                      <wp:positionV relativeFrom="paragraph">
                        <wp:posOffset>19316</wp:posOffset>
                      </wp:positionV>
                      <wp:extent cx="3014345" cy="679834"/>
                      <wp:effectExtent l="0" t="0" r="0" b="6350"/>
                      <wp:wrapNone/>
                      <wp:docPr id="1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14345" cy="6798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7AB842E" w14:textId="77777777" w:rsidR="001E26C8" w:rsidRPr="00BE2BE5" w:rsidRDefault="001E26C8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스크립트 이름, 호출할 함수 이름, 그리고 호출 함수 파라메터를 인자로 unitOfWork 를 호출한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B93419" id="_x0000_s1062" type="#_x0000_t202" style="position:absolute;left:0;text-align:left;margin-left:191.5pt;margin-top:1.5pt;width:237.35pt;height:53.5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" filled="f" stroked="f">
                      <v:textbox>
                        <w:txbxContent>
                          <w:p w:rsidR="001E26C8" w:rsidRPr="00BE2BE5" w:rsidRDefault="001E26C8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="00717BBB"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6CA4B9DE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067B7788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unitOfWork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49A555E0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655CCFC9" wp14:editId="349C4915">
                      <wp:simplePos x="0" y="0"/>
                      <wp:positionH relativeFrom="column">
                        <wp:posOffset>3376246</wp:posOffset>
                      </wp:positionH>
                      <wp:positionV relativeFrom="paragraph">
                        <wp:posOffset>90992</wp:posOffset>
                      </wp:positionV>
                      <wp:extent cx="100219" cy="622998"/>
                      <wp:effectExtent l="0" t="38100" r="52705" b="24765"/>
                      <wp:wrapNone/>
                      <wp:docPr id="12" name="직선 연결선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0219" cy="62299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5975978" id="직선 연결선 12" o:spid="_x0000_s1026" style="position:absolute;left:0;text-align:lef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7.15pt" to="273.75pt,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</w:t>
            </w:r>
          </w:p>
          <w:p w14:paraId="66DC586D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SqlQueryClient  client =  WebApplicationHelper.getComponent(SqlQueryClient.</w:t>
            </w:r>
            <w:r w:rsidRPr="00F242D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;    </w:t>
            </w:r>
          </w:p>
          <w:p w14:paraId="2E393693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</w:p>
          <w:p w14:paraId="63EF6B3C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=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proofErr w:type="gramStart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client.unitOfWork</w:t>
            </w:r>
            <w:proofErr w:type="gramEnd"/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(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unitofwork.SqlQueryTest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getTableNames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V%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14:paraId="72F1C1B9" w14:textId="77777777"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14:paraId="3FA1C9BF" w14:textId="77777777" w:rsidR="00717BBB" w:rsidRPr="00717BBB" w:rsidRDefault="00717BBB" w:rsidP="00717BBB">
            <w:pPr>
              <w:spacing w:beforeLines="30" w:before="72"/>
              <w:ind w:leftChars="71" w:left="142"/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</w:tc>
      </w:tr>
    </w:tbl>
    <w:p w14:paraId="0012428A" w14:textId="77777777" w:rsidR="004A2506" w:rsidRDefault="004A2506" w:rsidP="00130A86"/>
    <w:p w14:paraId="578F552A" w14:textId="77777777" w:rsidR="00130A86" w:rsidRDefault="005831AF" w:rsidP="00130A86">
      <w:pPr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hint="eastAsia"/>
        </w:rPr>
        <w:t>스크립트 파일을 명시적으로 지정하지 않으면 디폴트로 WEB-INF/groovy 경로를 검색하도록 되어 있다.</w:t>
      </w:r>
      <w:r w:rsidR="00182202">
        <w:t xml:space="preserve"> </w:t>
      </w:r>
      <w:r w:rsidR="00182202">
        <w:rPr>
          <w:rFonts w:hint="eastAsia"/>
        </w:rPr>
        <w:t>스크립트는 수정의 경우에 동적으로 반영되며 그 외의 경우는 서버를 재 기동하여야 한다.</w:t>
      </w:r>
      <w:r w:rsidR="00077485">
        <w:t xml:space="preserve"> </w:t>
      </w:r>
      <w:r w:rsidR="00077485">
        <w:rPr>
          <w:rFonts w:hint="eastAsia"/>
        </w:rPr>
        <w:t xml:space="preserve">스크립트는 자바 언어와 호환되며 아래와 같이 </w:t>
      </w:r>
      <w:r w:rsidR="00077485">
        <w:rPr>
          <w:rFonts w:ascii="맑은 고딕" w:eastAsia="맑은 고딕" w:cs="맑은 고딕"/>
          <w:kern w:val="0"/>
          <w:sz w:val="18"/>
          <w:szCs w:val="18"/>
        </w:rPr>
        <w:t xml:space="preserve">UnitOfWorkForSqlQuery </w:t>
      </w:r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>클래스을 확장하여 사용한다.</w:t>
      </w:r>
    </w:p>
    <w:p w14:paraId="30C30C78" w14:textId="77777777" w:rsidR="0090364A" w:rsidRDefault="0090364A" w:rsidP="00130A86">
      <w:pPr>
        <w:rPr>
          <w:rFonts w:ascii="맑은 고딕" w:eastAsia="맑은 고딕" w:cs="맑은 고딕"/>
          <w:kern w:val="0"/>
          <w:sz w:val="18"/>
          <w:szCs w:val="18"/>
        </w:rPr>
      </w:pPr>
      <w:r w:rsidRPr="0018220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6AAC7628" wp14:editId="753DB9F7">
                <wp:simplePos x="0" y="0"/>
                <wp:positionH relativeFrom="column">
                  <wp:posOffset>-68580</wp:posOffset>
                </wp:positionH>
                <wp:positionV relativeFrom="paragraph">
                  <wp:posOffset>38203</wp:posOffset>
                </wp:positionV>
                <wp:extent cx="3988435" cy="321310"/>
                <wp:effectExtent l="0" t="0" r="0" b="2540"/>
                <wp:wrapNone/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B744E9" w14:textId="77777777" w:rsidR="001E26C8" w:rsidRPr="0090364A" w:rsidRDefault="001E26C8" w:rsidP="0018220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WEB-INF/groovy/unitofwork/SqlQueryTest.groov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10A74" id="Text Box 306" o:spid="_x0000_s1063" type="#_x0000_t202" style="position:absolute;left:0;text-align:left;margin-left:-5.4pt;margin-top:3pt;width:314.05pt;height:25.3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" filled="f" stroked="f" strokeweight=".5pt">
                <v:textbox>
                  <w:txbxContent>
                    <w:p w:rsidR="001E26C8" w:rsidRPr="0090364A" w:rsidRDefault="001E26C8" w:rsidP="00182202">
                      <w:pPr>
                        <w:rPr>
                          <w:i/>
                          <w:sz w:val="18"/>
                        </w:rPr>
                      </w:pPr>
                      <w:r w:rsidRPr="0090364A">
                        <w:rPr>
                          <w:rFonts w:hint="eastAsia"/>
                          <w:i/>
                          <w:sz w:val="18"/>
                        </w:rPr>
                        <w:t>WEB-INF/groovy/unitofwork/SqlQueryTest.groovy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364A" w14:paraId="6E45322A" w14:textId="77777777" w:rsidTr="00717BBB">
        <w:tc>
          <w:tcPr>
            <w:tcW w:w="9224" w:type="dxa"/>
            <w:shd w:val="clear" w:color="auto" w:fill="F2F2F2" w:themeFill="background1" w:themeFillShade="F2"/>
          </w:tcPr>
          <w:p w14:paraId="45C22166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lastRenderedPageBreak/>
              <w:t xml:space="preserve">package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unitofwork</w:t>
            </w:r>
          </w:p>
          <w:p w14:paraId="43881CAC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groovy.io.FileType</w:t>
            </w:r>
          </w:p>
          <w:p w14:paraId="57C0CB6C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architecture.ee.services.support.UnitOfWorkForSqlQuery</w:t>
            </w:r>
          </w:p>
          <w:p w14:paraId="1A48DF61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import </w:t>
            </w:r>
            <w:proofErr w:type="gramStart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architecture.ee.jdbc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.sqlquery.*;</w:t>
            </w:r>
          </w:p>
          <w:p w14:paraId="78AE4A5A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14:paraId="51674ECA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class SqlQueryTest extends UnitOfWorkForSqlQuery {</w:t>
            </w:r>
          </w:p>
          <w:p w14:paraId="03466B09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14:paraId="3F84EEF8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getTableNames(String tableName){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14:paraId="69D06A7F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    </w:t>
            </w:r>
            <w:proofErr w:type="gram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 "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hello what the hell !!" );</w:t>
            </w:r>
          </w:p>
          <w:p w14:paraId="7B928923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 "getTableNames called with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arams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: " + tableName  )</w:t>
            </w:r>
          </w:p>
          <w:p w14:paraId="3FA3FF59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sqlQuery.list("BUSINESS.SELECT_TABLENAMES_LIKE_NAME", tableName)</w:t>
            </w:r>
          </w:p>
          <w:p w14:paraId="1187C816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14:paraId="2113A3CC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14:paraId="097F9E9B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getTableData(String tableName){</w:t>
            </w:r>
          </w:p>
          <w:p w14:paraId="7FF45D72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SqlQueryHelper helper = new SqlQueryHelper();</w:t>
            </w:r>
          </w:p>
          <w:p w14:paraId="5CB1E702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helper.additionalParameter("TABLE_NAME", tableName);</w:t>
            </w:r>
          </w:p>
          <w:p w14:paraId="2FF816A9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List&lt;Map&lt;String, Object&gt;&gt; list = helper.list( sqlQuery, "BUSINESS.SELECT_TABLE");</w:t>
            </w:r>
          </w:p>
          <w:p w14:paraId="5B8A308D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list;</w:t>
            </w:r>
          </w:p>
          <w:p w14:paraId="5F758549" w14:textId="77777777"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14:paraId="3A872939" w14:textId="77777777" w:rsidR="0090364A" w:rsidRP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}</w:t>
            </w:r>
          </w:p>
        </w:tc>
      </w:tr>
    </w:tbl>
    <w:p w14:paraId="6FA279E1" w14:textId="77777777" w:rsidR="006D514B" w:rsidRDefault="006D514B" w:rsidP="006D514B">
      <w:bookmarkStart w:id="85" w:name="_Toc348515686"/>
      <w:bookmarkStart w:id="86" w:name="_Toc348515747"/>
      <w:bookmarkEnd w:id="85"/>
      <w:bookmarkEnd w:id="86"/>
    </w:p>
    <w:p w14:paraId="472A9A0F" w14:textId="77777777" w:rsidR="00B830B3" w:rsidRDefault="00B830B3" w:rsidP="00935C67">
      <w:pPr>
        <w:pStyle w:val="2"/>
      </w:pPr>
      <w:bookmarkStart w:id="87" w:name="_Toc349731420"/>
      <w:r>
        <w:rPr>
          <w:rFonts w:hint="eastAsia"/>
        </w:rPr>
        <w:t xml:space="preserve">Springframework </w:t>
      </w:r>
      <w:r w:rsidR="007F6728">
        <w:rPr>
          <w:rFonts w:hint="eastAsia"/>
        </w:rPr>
        <w:t xml:space="preserve">기술 기반 </w:t>
      </w:r>
      <w:r>
        <w:rPr>
          <w:rFonts w:hint="eastAsia"/>
        </w:rPr>
        <w:t>트랜잭션</w:t>
      </w:r>
      <w:r w:rsidR="00236972">
        <w:rPr>
          <w:rFonts w:hint="eastAsia"/>
        </w:rPr>
        <w:t xml:space="preserve"> 관리</w:t>
      </w:r>
      <w:bookmarkEnd w:id="87"/>
    </w:p>
    <w:p w14:paraId="48650BE3" w14:textId="77777777" w:rsidR="00D61D50" w:rsidRDefault="00D61D50" w:rsidP="00D61D50">
      <w:r>
        <w:t xml:space="preserve">Springframework </w:t>
      </w:r>
      <w:r>
        <w:rPr>
          <w:rFonts w:hint="eastAsia"/>
        </w:rPr>
        <w:t xml:space="preserve">는 트랜잭션을 지원하기 위하여 다음 </w:t>
      </w:r>
      <w:r>
        <w:t>3</w:t>
      </w:r>
      <w:r>
        <w:rPr>
          <w:rFonts w:hint="eastAsia"/>
        </w:rPr>
        <w:t>개의 인터페이스를 사용하고 있다.</w:t>
      </w:r>
    </w:p>
    <w:p w14:paraId="6785E685" w14:textId="77777777" w:rsidR="00D61D50" w:rsidRDefault="00D61D50" w:rsidP="00D61D50">
      <w:pPr>
        <w:pStyle w:val="ac"/>
        <w:numPr>
          <w:ilvl w:val="0"/>
          <w:numId w:val="29"/>
        </w:numPr>
        <w:ind w:leftChars="0"/>
      </w:pPr>
      <w:r>
        <w:t xml:space="preserve">PlatformTransactionManager : </w:t>
      </w:r>
      <w:r>
        <w:rPr>
          <w:rFonts w:hint="eastAsia"/>
        </w:rPr>
        <w:t>실질적으로 트랜잭션을 수행하는 인터페이스</w:t>
      </w:r>
    </w:p>
    <w:p w14:paraId="16E95B1B" w14:textId="77777777" w:rsidR="00D61D50" w:rsidRDefault="00D61D50" w:rsidP="00D61D50">
      <w:pPr>
        <w:pStyle w:val="ac"/>
        <w:numPr>
          <w:ilvl w:val="0"/>
          <w:numId w:val="29"/>
        </w:numPr>
        <w:ind w:leftChars="0"/>
      </w:pPr>
      <w:r>
        <w:t xml:space="preserve">TransactionDefinition : </w:t>
      </w:r>
      <w:r>
        <w:rPr>
          <w:rFonts w:hint="eastAsia"/>
        </w:rPr>
        <w:t>트랜젝션의 네가지 속성</w:t>
      </w:r>
      <w:r w:rsidR="00CA47CE">
        <w:rPr>
          <w:rStyle w:val="ae"/>
        </w:rPr>
        <w:footnoteReference w:id="6"/>
      </w:r>
      <w:r>
        <w:rPr>
          <w:rFonts w:hint="eastAsia"/>
        </w:rPr>
        <w:t>을 제어하기 위한 인터페이스.</w:t>
      </w:r>
    </w:p>
    <w:p w14:paraId="1158C5AC" w14:textId="77777777" w:rsidR="00D61D50" w:rsidRDefault="00D61D50" w:rsidP="00D61D50">
      <w:pPr>
        <w:pStyle w:val="ac"/>
        <w:numPr>
          <w:ilvl w:val="0"/>
          <w:numId w:val="29"/>
        </w:numPr>
        <w:ind w:leftChars="0"/>
      </w:pPr>
      <w:r>
        <w:t xml:space="preserve">TransactionStatus : </w:t>
      </w:r>
      <w:r>
        <w:rPr>
          <w:rFonts w:hint="eastAsia"/>
        </w:rPr>
        <w:t>트랜잭션의 상태를 관리하는 인터페이스.</w:t>
      </w:r>
    </w:p>
    <w:p w14:paraId="15A40711" w14:textId="77777777" w:rsidR="00D61D50" w:rsidRDefault="00D61D50" w:rsidP="00D61D50"/>
    <w:p w14:paraId="50AFD7C3" w14:textId="77777777" w:rsidR="000A3C4B" w:rsidRPr="004B1BFC" w:rsidRDefault="000A3C4B" w:rsidP="00D61D50">
      <w:pPr>
        <w:rPr>
          <w:b/>
        </w:rPr>
      </w:pPr>
      <w:r w:rsidRPr="004B1BFC">
        <w:rPr>
          <w:rFonts w:hint="eastAsia"/>
          <w:b/>
        </w:rPr>
        <w:t>격리 수준(</w:t>
      </w:r>
      <w:r w:rsidRPr="004B1BFC">
        <w:rPr>
          <w:b/>
        </w:rPr>
        <w:t>Isolation Level)</w:t>
      </w:r>
    </w:p>
    <w:p w14:paraId="04F543B6" w14:textId="77777777" w:rsidR="000A3C4B" w:rsidRDefault="000A3C4B" w:rsidP="000A3C4B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5670"/>
      </w:tblGrid>
      <w:tr w:rsidR="000A3C4B" w14:paraId="12B52B9D" w14:textId="77777777" w:rsidTr="002E44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14:paraId="503357DC" w14:textId="77777777"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670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14:paraId="5CBE7C58" w14:textId="77777777"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14:paraId="1A1C8BA7" w14:textId="77777777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double" w:sz="4" w:space="0" w:color="auto"/>
              <w:left w:val="nil"/>
              <w:bottom w:val="none" w:sz="0" w:space="0" w:color="auto"/>
            </w:tcBorders>
            <w:vAlign w:val="center"/>
          </w:tcPr>
          <w:p w14:paraId="4B56F23D" w14:textId="77777777"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lastRenderedPageBreak/>
              <w:t>ISOLATION_DEFAUTL</w:t>
            </w:r>
          </w:p>
        </w:tc>
        <w:tc>
          <w:tcPr>
            <w:tcW w:w="5670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14:paraId="6197DD95" w14:textId="77777777" w:rsidR="000A3C4B" w:rsidRPr="00D749CA" w:rsidRDefault="0036506D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디폴트 격리 수준으로 </w:t>
            </w:r>
            <w:r w:rsidR="000A3C4B" w:rsidRPr="00D749CA">
              <w:rPr>
                <w:rFonts w:asciiTheme="minorEastAsia" w:hAnsiTheme="minorEastAsia"/>
              </w:rPr>
              <w:t>C</w:t>
            </w:r>
            <w:r w:rsidR="000A3C4B" w:rsidRPr="00D749CA">
              <w:rPr>
                <w:rFonts w:asciiTheme="minorEastAsia" w:hAnsiTheme="minorEastAsia" w:hint="eastAsia"/>
              </w:rPr>
              <w:t xml:space="preserve">ommit 되지 않는 데이터를 읽을 수 없다. </w:t>
            </w:r>
          </w:p>
        </w:tc>
      </w:tr>
      <w:tr w:rsidR="000A3C4B" w14:paraId="525BC668" w14:textId="77777777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14:paraId="54263612" w14:textId="77777777"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COMMITTED</w:t>
            </w:r>
          </w:p>
        </w:tc>
        <w:tc>
          <w:tcPr>
            <w:tcW w:w="5670" w:type="dxa"/>
            <w:tcBorders>
              <w:right w:val="nil"/>
            </w:tcBorders>
          </w:tcPr>
          <w:p w14:paraId="58F5376A" w14:textId="77777777" w:rsidR="000A3C4B" w:rsidRPr="00D749CA" w:rsidRDefault="0036506D" w:rsidP="003650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>대부분의 데이터베이스들이 디폴트로 지원하는 격리 레벨이다</w:t>
            </w:r>
            <w:r>
              <w:rPr>
                <w:rFonts w:asciiTheme="minorEastAsia" w:hAnsiTheme="minorEastAsia" w:hint="eastAsia"/>
              </w:rPr>
              <w:t>.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 xml:space="preserve">이 격리수준은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없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 w:rsidRPr="00D749CA">
              <w:rPr>
                <w:rFonts w:asciiTheme="minorEastAsia" w:hAnsiTheme="minorEastAsia" w:hint="eastAsia"/>
              </w:rPr>
              <w:t>동일 객체를 여러 번 조회하는 경우 다른 값을 읽을 수 있다. 즉 매번 객체의 값이 변경될 수 있다.</w:t>
            </w:r>
          </w:p>
        </w:tc>
      </w:tr>
      <w:tr w:rsidR="000A3C4B" w14:paraId="7A7B5117" w14:textId="77777777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14:paraId="25D76903" w14:textId="77777777"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UNCOMMITTED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53E45AC6" w14:textId="77777777" w:rsidR="000A3C4B" w:rsidRPr="00D749CA" w:rsidRDefault="0036506D" w:rsidP="00365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가장 낮은 격리수준으로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있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>
              <w:rPr>
                <w:rFonts w:asciiTheme="minorEastAsia" w:hAnsiTheme="minorEastAsia" w:hint="eastAsia"/>
              </w:rPr>
              <w:t xml:space="preserve">다른 트랜잭션들간 </w:t>
            </w:r>
            <w:r w:rsidRPr="00D749CA">
              <w:rPr>
                <w:rFonts w:asciiTheme="minorEastAsia" w:hAnsiTheme="minorEastAsia" w:hint="eastAsia"/>
              </w:rPr>
              <w:t>잠금/해제가 일어나지 않기 때문에 데이터 일관성이 보장되지 않는다.</w:t>
            </w:r>
            <w:r>
              <w:rPr>
                <w:rFonts w:asciiTheme="minorEastAsia" w:hAnsiTheme="minorEastAsia"/>
              </w:rPr>
              <w:t xml:space="preserve"> </w:t>
            </w:r>
          </w:p>
        </w:tc>
      </w:tr>
      <w:tr w:rsidR="000A3C4B" w14:paraId="0C481EFC" w14:textId="77777777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14:paraId="67E2E686" w14:textId="77777777"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670" w:type="dxa"/>
            <w:tcBorders>
              <w:right w:val="nil"/>
            </w:tcBorders>
          </w:tcPr>
          <w:p w14:paraId="06B29699" w14:textId="77777777" w:rsidR="000A3C4B" w:rsidRDefault="0036506D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소 엄격한 격리수준으로 </w:t>
            </w:r>
            <w:r w:rsidR="000A3C4B">
              <w:rPr>
                <w:rFonts w:hint="eastAsia"/>
              </w:rPr>
              <w:t xml:space="preserve">다른 트랜잭션에서 commit </w:t>
            </w:r>
            <w:r w:rsidR="000A3C4B">
              <w:t>하지</w:t>
            </w:r>
            <w:r w:rsidR="000A3C4B"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0A3C4B" w14:paraId="35EA3EB1" w14:textId="77777777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14:paraId="45D97440" w14:textId="77777777"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424D98C3" w14:textId="77777777" w:rsidR="000A3C4B" w:rsidRDefault="0036506D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가장 신뢰할 만한 격리수준으로 </w:t>
            </w:r>
            <w:r w:rsidR="000A3C4B"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14:paraId="7673DB92" w14:textId="77777777" w:rsidR="000A3C4B" w:rsidRDefault="000A3C4B" w:rsidP="002E4435">
      <w:pPr>
        <w:pStyle w:val="ad"/>
        <w:ind w:left="100"/>
        <w:jc w:val="center"/>
      </w:pPr>
      <w:r>
        <w:t xml:space="preserve">표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304BC7">
        <w:rPr>
          <w:noProof/>
        </w:rPr>
        <w:t>5</w:t>
      </w:r>
      <w:r w:rsidR="005439E9">
        <w:rPr>
          <w:noProof/>
        </w:rPr>
        <w:fldChar w:fldCharType="end"/>
      </w:r>
      <w:r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표</w:instrText>
      </w:r>
      <w:r w:rsidR="005439E9">
        <w:instrText xml:space="preserve"> \* ARABIC \s 1 </w:instrText>
      </w:r>
      <w:r w:rsidR="005439E9">
        <w:fldChar w:fldCharType="separate"/>
      </w:r>
      <w:r>
        <w:rPr>
          <w:noProof/>
        </w:rPr>
        <w:t>2</w:t>
      </w:r>
      <w:r w:rsidR="005439E9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트랜잭션 격리수준(</w:t>
      </w:r>
      <w:r>
        <w:rPr>
          <w:noProof/>
        </w:rPr>
        <w:t>ISOLATION</w:t>
      </w:r>
      <w:r>
        <w:rPr>
          <w:rFonts w:hint="eastAsia"/>
          <w:noProof/>
        </w:rPr>
        <w:t>) 속성</w:t>
      </w:r>
    </w:p>
    <w:p w14:paraId="55BB76FC" w14:textId="77777777" w:rsidR="000A3C4B" w:rsidRDefault="000A3C4B" w:rsidP="000A3C4B"/>
    <w:p w14:paraId="13D080A2" w14:textId="77777777" w:rsidR="00304BC7" w:rsidRPr="004B1BFC" w:rsidRDefault="00304BC7" w:rsidP="00304BC7">
      <w:pPr>
        <w:rPr>
          <w:b/>
        </w:rPr>
      </w:pPr>
      <w:r>
        <w:rPr>
          <w:rFonts w:hint="eastAsia"/>
          <w:b/>
        </w:rPr>
        <w:t>전달행위</w:t>
      </w:r>
      <w:r w:rsidRPr="004B1BFC">
        <w:rPr>
          <w:rFonts w:hint="eastAsia"/>
          <w:b/>
        </w:rPr>
        <w:t>(</w:t>
      </w:r>
      <w:r>
        <w:rPr>
          <w:b/>
        </w:rPr>
        <w:t>Propagation Behavior</w:t>
      </w:r>
      <w:r w:rsidRPr="004B1BFC">
        <w:rPr>
          <w:b/>
        </w:rPr>
        <w:t>)</w:t>
      </w:r>
    </w:p>
    <w:p w14:paraId="40E38D96" w14:textId="77777777" w:rsidR="000A3C4B" w:rsidRPr="000A6F8E" w:rsidRDefault="000A3C4B" w:rsidP="000A3C4B">
      <w:r>
        <w:rPr>
          <w:rFonts w:hint="eastAsia"/>
        </w:rPr>
        <w:t>트랜잭션</w:t>
      </w:r>
      <w:r w:rsidR="00304BC7">
        <w:rPr>
          <w:rFonts w:hint="eastAsia"/>
        </w:rPr>
        <w:t xml:space="preserve"> 전달</w:t>
      </w:r>
      <w:r>
        <w:rPr>
          <w:rFonts w:hint="eastAsia"/>
        </w:rPr>
        <w:t xml:space="preserve">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0A3C4B" w14:paraId="6508C380" w14:textId="77777777" w:rsidTr="004B1B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14:paraId="74BB78F3" w14:textId="77777777"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14:paraId="571BEABA" w14:textId="77777777"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14:paraId="697FC28C" w14:textId="77777777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14:paraId="1C40EEDA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14:paraId="0217E383" w14:textId="77777777"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0A3C4B" w14:paraId="70DF59DF" w14:textId="77777777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14:paraId="65576A46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14:paraId="6594E21C" w14:textId="77777777"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</w:t>
            </w:r>
            <w:r w:rsidR="001B1AAF">
              <w:t>commit</w:t>
            </w:r>
            <w:r>
              <w:rPr>
                <w:rFonts w:hint="eastAsia"/>
              </w:rPr>
              <w:t xml:space="preserve">, rollback 이 가능하다.  </w:t>
            </w:r>
          </w:p>
          <w:p w14:paraId="1BB32E7B" w14:textId="77777777"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440AE426" w14:textId="77777777"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0A3C4B" w14:paraId="2050C215" w14:textId="77777777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14:paraId="4387B892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48C09CEB" w14:textId="77777777"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0A3C4B" w14:paraId="5D757AD5" w14:textId="77777777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14:paraId="553269E2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14:paraId="0A14DD2B" w14:textId="77777777"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0A3C4B" w14:paraId="02C42CA3" w14:textId="77777777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14:paraId="7EF630C4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45B9C4EA" w14:textId="77777777"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0A3C4B" w14:paraId="13D01A27" w14:textId="77777777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14:paraId="3AF124B5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14:paraId="501A1623" w14:textId="77777777"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0A3C4B" w14:paraId="2835A61C" w14:textId="77777777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14:paraId="3188110D" w14:textId="77777777"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4C02F31E" w14:textId="77777777" w:rsidR="000A3C4B" w:rsidRDefault="000A3C4B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14:paraId="2D323C57" w14:textId="77777777" w:rsidR="000A3C4B" w:rsidRDefault="000A3C4B" w:rsidP="002E4435">
      <w:pPr>
        <w:pStyle w:val="ad"/>
        <w:ind w:left="100"/>
        <w:jc w:val="center"/>
      </w:pPr>
      <w:r>
        <w:t xml:space="preserve">표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>
        <w:rPr>
          <w:noProof/>
        </w:rPr>
        <w:t>5</w:t>
      </w:r>
      <w:r w:rsidR="005439E9">
        <w:rPr>
          <w:noProof/>
        </w:rPr>
        <w:fldChar w:fldCharType="end"/>
      </w:r>
      <w:r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표</w:instrText>
      </w:r>
      <w:r w:rsidR="005439E9">
        <w:instrText xml:space="preserve"> \* ARABIC \s 1 </w:instrText>
      </w:r>
      <w:r w:rsidR="005439E9">
        <w:fldChar w:fldCharType="separate"/>
      </w:r>
      <w:r>
        <w:rPr>
          <w:noProof/>
        </w:rPr>
        <w:t>3</w:t>
      </w:r>
      <w:r w:rsidR="005439E9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트랜잭션 </w:t>
      </w:r>
      <w:r>
        <w:rPr>
          <w:noProof/>
        </w:rPr>
        <w:t xml:space="preserve">PROPAGATION </w:t>
      </w:r>
      <w:r>
        <w:rPr>
          <w:rFonts w:hint="eastAsia"/>
          <w:noProof/>
        </w:rPr>
        <w:t>속성</w:t>
      </w:r>
    </w:p>
    <w:p w14:paraId="7B41A9F9" w14:textId="77777777" w:rsidR="000A3C4B" w:rsidRDefault="000A3C4B" w:rsidP="00D61D50"/>
    <w:p w14:paraId="2122A387" w14:textId="77777777" w:rsidR="00521512" w:rsidRDefault="00521512" w:rsidP="00521512">
      <w:pPr>
        <w:pStyle w:val="3"/>
      </w:pPr>
      <w:bookmarkStart w:id="88" w:name="_Toc349731421"/>
      <w:r>
        <w:rPr>
          <w:rFonts w:hint="eastAsia"/>
        </w:rPr>
        <w:t>프로그램적으로 트랜잭션 처리</w:t>
      </w:r>
      <w:bookmarkEnd w:id="88"/>
    </w:p>
    <w:p w14:paraId="48E84570" w14:textId="77777777" w:rsidR="00AB0729" w:rsidRPr="00AB0729" w:rsidRDefault="00611B1C" w:rsidP="00AB0729">
      <w:pPr>
        <w:rPr>
          <w:rFonts w:asciiTheme="minorEastAsia" w:hAnsiTheme="minorEastAsia"/>
          <w:szCs w:val="20"/>
        </w:rPr>
      </w:pPr>
      <w:r w:rsidRPr="00AB0729">
        <w:rPr>
          <w:rFonts w:asciiTheme="minorEastAsia" w:hAnsiTheme="minorEastAsia" w:hint="eastAsia"/>
          <w:szCs w:val="20"/>
        </w:rPr>
        <w:t>앞에서 언급된 인터페이스들을 사용하여 다음 예와 간이 프로그램적으로 구현할 수 있다.</w:t>
      </w:r>
      <w:r w:rsidRPr="00AB0729">
        <w:rPr>
          <w:rFonts w:asciiTheme="minorEastAsia" w:hAnsiTheme="minorEastAsia"/>
          <w:szCs w:val="20"/>
        </w:rPr>
        <w:t xml:space="preserve"> </w:t>
      </w:r>
      <w:r w:rsidR="00AB0729" w:rsidRPr="00AB0729">
        <w:rPr>
          <w:rFonts w:asciiTheme="minorEastAsia" w:hAnsiTheme="minorEastAsia" w:hint="eastAsia"/>
          <w:szCs w:val="20"/>
        </w:rPr>
        <w:t xml:space="preserve">직접 </w:t>
      </w:r>
      <w:r w:rsidR="00AB0729" w:rsidRPr="00AB0729">
        <w:rPr>
          <w:rFonts w:asciiTheme="minorEastAsia" w:hAnsiTheme="minorEastAsia"/>
          <w:szCs w:val="20"/>
          <w:shd w:val="clear" w:color="auto" w:fill="FFFFFF"/>
        </w:rPr>
        <w:t>org.springframework.transaction.PlatformTransactionManager</w:t>
      </w:r>
      <w:r w:rsidR="00AB0729">
        <w:rPr>
          <w:rFonts w:asciiTheme="minorEastAsia" w:hAnsiTheme="minorEastAsia"/>
          <w:szCs w:val="20"/>
          <w:shd w:val="clear" w:color="auto" w:fill="FFFFFF"/>
        </w:rPr>
        <w:t xml:space="preserve"> </w:t>
      </w:r>
      <w:r w:rsidR="00AB0729">
        <w:rPr>
          <w:rFonts w:asciiTheme="minorEastAsia" w:hAnsiTheme="minorEastAsia" w:hint="eastAsia"/>
          <w:szCs w:val="20"/>
          <w:shd w:val="clear" w:color="auto" w:fill="FFFFFF"/>
        </w:rPr>
        <w:t xml:space="preserve">인터페이스를 </w:t>
      </w:r>
      <w:r w:rsidR="00AB0729" w:rsidRPr="00AB0729">
        <w:rPr>
          <w:rFonts w:asciiTheme="minorEastAsia" w:hAnsiTheme="minorEastAsia" w:cs="맑은 고딕" w:hint="eastAsia"/>
          <w:kern w:val="0"/>
          <w:szCs w:val="20"/>
        </w:rPr>
        <w:t xml:space="preserve">사용하여 직접 트랜잭션을 관리할 수도 있으나 </w:t>
      </w:r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 xml:space="preserve">TransactionTemplate </w:t>
      </w:r>
      <w:r w:rsidR="00AB0729" w:rsidRPr="00AB0729">
        <w:rPr>
          <w:rStyle w:val="HTML"/>
          <w:rFonts w:asciiTheme="minorEastAsia" w:eastAsiaTheme="minorEastAsia" w:hAnsiTheme="minorEastAsia" w:cs="Courier New" w:hint="eastAsia"/>
          <w:color w:val="000000"/>
          <w:sz w:val="20"/>
          <w:szCs w:val="20"/>
        </w:rPr>
        <w:t>을 사용하여 간편하게 트랜잭션을 관리할 수 있다.</w:t>
      </w:r>
    </w:p>
    <w:p w14:paraId="11BCB9E6" w14:textId="77777777" w:rsidR="00C90C2B" w:rsidRDefault="00C90C2B" w:rsidP="00611B1C"/>
    <w:p w14:paraId="103468BA" w14:textId="77777777" w:rsidR="0009356E" w:rsidRDefault="00DC0555" w:rsidP="0009356E">
      <w:pPr>
        <w:rPr>
          <w:rFonts w:asciiTheme="minorEastAsia" w:hAnsiTheme="minorEastAsia"/>
          <w:szCs w:val="20"/>
        </w:rPr>
      </w:pPr>
      <w:r>
        <w:rPr>
          <w:rFonts w:hint="eastAsia"/>
        </w:rPr>
        <w:t xml:space="preserve">TransactionTemplate </w:t>
      </w:r>
      <w:r w:rsidR="002E4435">
        <w:rPr>
          <w:rFonts w:hint="eastAsia"/>
        </w:rPr>
        <w:t xml:space="preserve">을 이용한 트랜잭션 관리를 위하여 </w:t>
      </w:r>
      <w:r>
        <w:rPr>
          <w:rFonts w:hint="eastAsia"/>
        </w:rPr>
        <w:t xml:space="preserve">개발자는 트랜잭션 처리할 실행 코드들을 모두 포함하고 있는 </w:t>
      </w:r>
      <w:r>
        <w:t xml:space="preserve">TransactionCallback </w:t>
      </w:r>
      <w:r>
        <w:rPr>
          <w:rFonts w:hint="eastAsia"/>
        </w:rPr>
        <w:t xml:space="preserve">를 구현하고 </w:t>
      </w:r>
      <w:r>
        <w:t xml:space="preserve">TransactionTemplate </w:t>
      </w:r>
      <w:r>
        <w:rPr>
          <w:rFonts w:hint="eastAsia"/>
        </w:rPr>
        <w:t>의 execute</w:t>
      </w:r>
      <w:r>
        <w:t xml:space="preserve">() </w:t>
      </w:r>
      <w:r w:rsidRPr="002E4435">
        <w:rPr>
          <w:rFonts w:asciiTheme="minorEastAsia" w:hAnsiTheme="minorEastAsia" w:hint="eastAsia"/>
          <w:szCs w:val="20"/>
        </w:rPr>
        <w:t xml:space="preserve">함수의 인자로 </w:t>
      </w:r>
      <w:r w:rsidR="002E4435" w:rsidRPr="002E4435">
        <w:rPr>
          <w:rFonts w:asciiTheme="minorEastAsia" w:hAnsiTheme="minorEastAsia" w:hint="eastAsia"/>
          <w:szCs w:val="20"/>
        </w:rPr>
        <w:t>호출하면 된다.</w:t>
      </w:r>
      <w:r w:rsidR="002E4435" w:rsidRPr="002E4435">
        <w:rPr>
          <w:rFonts w:asciiTheme="minorEastAsia" w:hAnsiTheme="minorEastAsia"/>
          <w:szCs w:val="20"/>
        </w:rPr>
        <w:t xml:space="preserve"> </w:t>
      </w:r>
    </w:p>
    <w:p w14:paraId="45A25594" w14:textId="77777777" w:rsidR="0009356E" w:rsidRDefault="0009356E" w:rsidP="0009356E">
      <w:pPr>
        <w:rPr>
          <w:rFonts w:asciiTheme="minorEastAsia" w:hAnsiTheme="minorEastAsia"/>
          <w:szCs w:val="20"/>
        </w:rPr>
      </w:pPr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C1425F9" wp14:editId="0C01BB5E">
                <wp:simplePos x="0" y="0"/>
                <wp:positionH relativeFrom="column">
                  <wp:posOffset>-77470</wp:posOffset>
                </wp:positionH>
                <wp:positionV relativeFrom="paragraph">
                  <wp:posOffset>104687</wp:posOffset>
                </wp:positionV>
                <wp:extent cx="2516372" cy="278779"/>
                <wp:effectExtent l="0" t="0" r="0" b="698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6372" cy="2787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808FF5" w14:textId="77777777" w:rsidR="001E26C8" w:rsidRPr="005B4D36" w:rsidRDefault="001E26C8" w:rsidP="00EB5454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i/>
                                <w:sz w:val="18"/>
                              </w:rPr>
                              <w:t>SqlQueryService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2FF6C" id="Text Box 20" o:spid="_x0000_s1064" type="#_x0000_t202" style="position:absolute;left:0;text-align:left;margin-left:-6.1pt;margin-top:8.25pt;width:198.15pt;height:21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" fillcolor="white [3201]" stroked="f" strokeweight=".5pt">
                <v:textbox>
                  <w:txbxContent>
                    <w:p w:rsidR="001E26C8" w:rsidRPr="005B4D36" w:rsidRDefault="001E26C8" w:rsidP="00EB5454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i/>
                          <w:sz w:val="18"/>
                        </w:rPr>
                        <w:t>SqlQueryService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9356E" w14:paraId="4B336B84" w14:textId="77777777" w:rsidTr="0009356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FB9D678" w14:textId="77777777"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Service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DaoSupport 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14:paraId="1765B348" w14:textId="77777777"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Template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  <w:p w14:paraId="339B8409" w14:textId="77777777"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14:paraId="70250D8E" w14:textId="77777777"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Service(PlatformTransactionManager  transactionManager) {</w:t>
            </w:r>
          </w:p>
          <w:p w14:paraId="5885FAF1" w14:textId="77777777" w:rsidR="0009356E" w:rsidRPr="00582EEC" w:rsidRDefault="0009356E" w:rsidP="0009356E">
            <w:pPr>
              <w:wordWrap/>
              <w:adjustRightInd w:val="0"/>
              <w:ind w:leftChars="100" w:left="200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Template(transactionManager);</w:t>
            </w:r>
          </w:p>
          <w:p w14:paraId="26F8E138" w14:textId="77777777"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14:paraId="34E4E9E0" w14:textId="77777777"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</w:pPr>
          </w:p>
          <w:p w14:paraId="4CED099F" w14:textId="77777777"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Object someServiceMethod() {</w:t>
            </w:r>
          </w:p>
          <w:p w14:paraId="3C96EB09" w14:textId="77777777"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&lt;List&lt;Map&lt;String, Object&gt;&gt;&gt;() {</w:t>
            </w:r>
          </w:p>
          <w:p w14:paraId="04C37CAF" w14:textId="77777777"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(TransactionStatus status) {                </w:t>
            </w:r>
          </w:p>
          <w:p w14:paraId="5A92F2D4" w14:textId="77777777"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resultOfSelectOperation();</w:t>
            </w:r>
          </w:p>
          <w:p w14:paraId="527AA421" w14:textId="77777777"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14:paraId="45F75C28" w14:textId="77777777" w:rsidR="0009356E" w:rsidRPr="00582EEC" w:rsidRDefault="0009356E" w:rsidP="0009356E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  <w:p w14:paraId="3D974006" w14:textId="77777777" w:rsidR="0009356E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  <w:t xml:space="preserve"> </w:t>
            </w:r>
          </w:p>
          <w:p w14:paraId="6E8009AF" w14:textId="77777777" w:rsidR="0009356E" w:rsidRPr="00582EEC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14:paraId="410060CE" w14:textId="77777777"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resultOfSelectOperation(){</w:t>
            </w:r>
          </w:p>
          <w:p w14:paraId="468E9DC5" w14:textId="77777777"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SqlQueryHelper helper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Helper();</w:t>
            </w:r>
          </w:p>
          <w:p w14:paraId="68476DB9" w14:textId="77777777"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lastRenderedPageBreak/>
              <w:t>helper.additionalParameter(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TABLE_NAM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V2_I18N_LOCAL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14:paraId="17494646" w14:textId="77777777"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List&lt;Map&lt;String, Object&gt;&gt; list = helper.list(getSqlQuery()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OMMON.SELECT_TABLE_ROWS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14:paraId="7119ACC4" w14:textId="77777777"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;</w:t>
            </w:r>
          </w:p>
          <w:p w14:paraId="0105C408" w14:textId="77777777"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14:paraId="553E1EE0" w14:textId="77777777" w:rsidR="0009356E" w:rsidRDefault="0009356E" w:rsidP="0009356E">
            <w:pPr>
              <w:rPr>
                <w:rFonts w:asciiTheme="minorEastAsia" w:hAnsiTheme="minorEastAsia"/>
                <w:szCs w:val="20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14:paraId="0EB07ABA" w14:textId="77777777" w:rsidR="0009356E" w:rsidRDefault="0009356E" w:rsidP="00611B1C">
      <w:pPr>
        <w:rPr>
          <w:rFonts w:asciiTheme="minorEastAsia" w:hAnsiTheme="minorEastAsia"/>
          <w:szCs w:val="20"/>
        </w:rPr>
      </w:pPr>
    </w:p>
    <w:p w14:paraId="2360E7E5" w14:textId="77777777" w:rsidR="00611B1C" w:rsidRPr="00AB0729" w:rsidRDefault="002E4435" w:rsidP="00611B1C">
      <w:r w:rsidRPr="002E4435">
        <w:rPr>
          <w:rFonts w:asciiTheme="minorEastAsia" w:hAnsiTheme="minorEastAsia" w:hint="eastAsia"/>
          <w:szCs w:val="20"/>
        </w:rPr>
        <w:t>또한 리턴</w:t>
      </w:r>
      <w:r>
        <w:rPr>
          <w:rFonts w:asciiTheme="minorEastAsia" w:hAnsiTheme="minorEastAsia" w:hint="eastAsia"/>
          <w:szCs w:val="20"/>
        </w:rPr>
        <w:t xml:space="preserve"> </w:t>
      </w:r>
      <w:r w:rsidRPr="002E4435">
        <w:rPr>
          <w:rFonts w:asciiTheme="minorEastAsia" w:hAnsiTheme="minorEastAsia" w:hint="eastAsia"/>
          <w:szCs w:val="20"/>
        </w:rPr>
        <w:t xml:space="preserve">값이 없는 경우는 제공되는 </w:t>
      </w:r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TransactionCallbackWithoutResult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 xml:space="preserve"> 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>클래스를 사용한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35C2A" w14:paraId="2EB3AC4A" w14:textId="77777777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57AD0A1E" w14:textId="77777777" w:rsidR="00B35C2A" w:rsidRPr="00582EEC" w:rsidRDefault="00B35C2A" w:rsidP="00B35C2A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14:paraId="2469F725" w14:textId="77777777"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TransactionStatus status) {                </w:t>
            </w:r>
          </w:p>
          <w:p w14:paraId="103AFC8B" w14:textId="77777777"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();</w:t>
            </w:r>
          </w:p>
          <w:p w14:paraId="41F71984" w14:textId="77777777"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14:paraId="3F9ABF8F" w14:textId="77777777" w:rsidR="00B35C2A" w:rsidRDefault="00B35C2A" w:rsidP="00B35C2A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14:paraId="3DE55678" w14:textId="77777777" w:rsidR="002E4435" w:rsidRDefault="002E4435" w:rsidP="00611B1C"/>
    <w:p w14:paraId="22330D4A" w14:textId="77777777" w:rsidR="00463C9C" w:rsidRPr="00AB0729" w:rsidRDefault="002E4435" w:rsidP="00463C9C">
      <w:r>
        <w:rPr>
          <w:rFonts w:asciiTheme="minorEastAsia" w:hAnsiTheme="minorEastAsia" w:hint="eastAsia"/>
          <w:szCs w:val="20"/>
        </w:rPr>
        <w:t>콜백(</w:t>
      </w:r>
      <w:r w:rsidRPr="002E4435">
        <w:rPr>
          <w:rFonts w:asciiTheme="minorEastAsia" w:hAnsiTheme="minorEastAsia"/>
          <w:szCs w:val="20"/>
        </w:rPr>
        <w:t>Callback</w:t>
      </w:r>
      <w:r>
        <w:rPr>
          <w:rFonts w:asciiTheme="minorEastAsia" w:hAnsiTheme="minorEastAsia"/>
          <w:szCs w:val="20"/>
        </w:rPr>
        <w:t>)</w:t>
      </w:r>
      <w:r>
        <w:rPr>
          <w:rStyle w:val="ae"/>
          <w:rFonts w:asciiTheme="minorEastAsia" w:hAnsiTheme="minorEastAsia"/>
          <w:szCs w:val="20"/>
        </w:rPr>
        <w:footnoteReference w:id="7"/>
      </w:r>
      <w:r w:rsidRPr="002E4435">
        <w:rPr>
          <w:rFonts w:asciiTheme="minorEastAsia" w:hAnsiTheme="minorEastAsia" w:hint="eastAsia"/>
          <w:szCs w:val="20"/>
        </w:rPr>
        <w:t xml:space="preserve"> 코드에서 </w:t>
      </w:r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 xml:space="preserve">TransactionStatus </w:t>
      </w:r>
      <w:r w:rsidRPr="002E4435">
        <w:rPr>
          <w:rFonts w:asciiTheme="minorEastAsia" w:hAnsiTheme="minorEastAsia" w:cs="Courier New" w:hint="eastAsia"/>
          <w:color w:val="000000"/>
          <w:szCs w:val="20"/>
          <w:shd w:val="clear" w:color="auto" w:fill="FFFFFF"/>
        </w:rPr>
        <w:t xml:space="preserve">객체가 제공하는 </w:t>
      </w:r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setRollbackOnly()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> 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 xml:space="preserve">함수를 호출하여 </w:t>
      </w:r>
      <w:r w:rsidRPr="002E4435">
        <w:rPr>
          <w:rFonts w:asciiTheme="minorEastAsia" w:hAnsiTheme="minorEastAsia" w:hint="eastAsia"/>
          <w:szCs w:val="20"/>
        </w:rPr>
        <w:t xml:space="preserve">트랜잭션 롤백처리가 가능하다. 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63C9C" w14:paraId="337E1DDD" w14:textId="77777777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1B91A59A" w14:textId="77777777" w:rsidR="00463C9C" w:rsidRPr="00582EEC" w:rsidRDefault="00463C9C" w:rsidP="00717B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14:paraId="3D8AD6FE" w14:textId="77777777"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TransactionStatus status) {  </w:t>
            </w:r>
          </w:p>
          <w:p w14:paraId="1266A425" w14:textId="77777777"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 try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</w:t>
            </w:r>
          </w:p>
          <w:p w14:paraId="06B3D911" w14:textId="77777777"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="00D125E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();</w:t>
            </w:r>
          </w:p>
          <w:p w14:paraId="3C9B0870" w14:textId="77777777"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="000A564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catch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Exception e){</w:t>
            </w:r>
          </w:p>
          <w:p w14:paraId="229F916C" w14:textId="77777777"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>tatus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etRollbackOnly();</w:t>
            </w:r>
          </w:p>
          <w:p w14:paraId="5E9AA2D1" w14:textId="77777777" w:rsidR="00463C9C" w:rsidRPr="00582EE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14:paraId="6D6509CF" w14:textId="77777777"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14:paraId="58363AE4" w14:textId="77777777" w:rsidR="00463C9C" w:rsidRDefault="00463C9C" w:rsidP="00717BBB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14:paraId="084C6362" w14:textId="77777777" w:rsidR="002E4435" w:rsidRPr="00AB0729" w:rsidRDefault="002E4435" w:rsidP="00611B1C"/>
    <w:p w14:paraId="758D4DA3" w14:textId="77777777" w:rsidR="000A3C4B" w:rsidRDefault="000A3C4B" w:rsidP="000A3C4B">
      <w:r>
        <w:rPr>
          <w:rFonts w:hint="eastAsia"/>
        </w:rPr>
        <w:t xml:space="preserve">응용프로그램이 업데이트와 같은 특정 작업에만 트랜잭션 관리가 요구되고 그 수가 많지 않는 경우라면 프로그래밍을 통한 트랜잭션 관리를 권장한다. 이는 프록시 기술 기반의 선언형 트랜잭션 </w:t>
      </w:r>
      <w:r>
        <w:rPr>
          <w:rFonts w:hint="eastAsia"/>
        </w:rPr>
        <w:lastRenderedPageBreak/>
        <w:t>관리 또는</w:t>
      </w:r>
      <w:r w:rsidR="00E62F86">
        <w:rPr>
          <w:rFonts w:hint="eastAsia"/>
        </w:rPr>
        <w:t xml:space="preserve"> 자바5</w:t>
      </w:r>
      <w:r w:rsidR="00E62F86">
        <w:t xml:space="preserve"> </w:t>
      </w:r>
      <w:r w:rsidR="00E62F86">
        <w:rPr>
          <w:rFonts w:hint="eastAsia"/>
        </w:rPr>
        <w:t>이후 지원하는</w:t>
      </w:r>
      <w:r>
        <w:rPr>
          <w:rFonts w:hint="eastAsia"/>
        </w:rPr>
        <w:t xml:space="preserve"> 어노테이션을 사용하는 경우는 많은 자원을 사용하기 때문이다.</w:t>
      </w:r>
    </w:p>
    <w:p w14:paraId="48E85868" w14:textId="77777777" w:rsidR="000A3C4B" w:rsidRPr="000A3C4B" w:rsidRDefault="000A3C4B" w:rsidP="00611B1C"/>
    <w:p w14:paraId="149460BB" w14:textId="77777777" w:rsidR="00B830B3" w:rsidRDefault="00B830B3" w:rsidP="00E311F0">
      <w:pPr>
        <w:pStyle w:val="3"/>
      </w:pPr>
      <w:bookmarkStart w:id="89" w:name="_Toc349731422"/>
      <w:r>
        <w:rPr>
          <w:rFonts w:hint="eastAsia"/>
        </w:rPr>
        <w:t>선언형 트랜잭션관리</w:t>
      </w:r>
      <w:bookmarkEnd w:id="89"/>
    </w:p>
    <w:p w14:paraId="1B4F9C56" w14:textId="77777777" w:rsidR="00B830B3" w:rsidRDefault="00B830B3" w:rsidP="00E311F0">
      <w:pPr>
        <w:pStyle w:val="3"/>
      </w:pPr>
      <w:bookmarkStart w:id="90" w:name="_Toc349731423"/>
      <w:r>
        <w:rPr>
          <w:rFonts w:hint="eastAsia"/>
        </w:rPr>
        <w:t>어노테이션을 통한 관리</w:t>
      </w:r>
      <w:bookmarkEnd w:id="90"/>
    </w:p>
    <w:p w14:paraId="582D3DC6" w14:textId="77777777"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p w14:paraId="5AA7A70D" w14:textId="77777777" w:rsidR="005E1F74" w:rsidRDefault="005E1F74" w:rsidP="004001CC"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397DCCEE" wp14:editId="2A2BA0C0">
                <wp:simplePos x="0" y="0"/>
                <wp:positionH relativeFrom="column">
                  <wp:posOffset>-70884</wp:posOffset>
                </wp:positionH>
                <wp:positionV relativeFrom="paragraph">
                  <wp:posOffset>94054</wp:posOffset>
                </wp:positionV>
                <wp:extent cx="3988435" cy="285868"/>
                <wp:effectExtent l="0" t="0" r="0" b="0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8586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5641A7" w14:textId="77777777" w:rsidR="001E26C8" w:rsidRPr="005B4D36" w:rsidRDefault="001E26C8" w:rsidP="00B7676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B1C20D" id="Text Box 310" o:spid="_x0000_s1065" type="#_x0000_t202" style="position:absolute;left:0;text-align:left;margin-left:-5.6pt;margin-top:7.4pt;width:314.05pt;height:22.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" fillcolor="white [3201]" stroked="f" strokeweight=".5pt">
                <v:textbox>
                  <w:txbxContent>
                    <w:p w:rsidR="001E26C8" w:rsidRPr="005B4D36" w:rsidRDefault="001E26C8" w:rsidP="00B76762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hint="eastAsia"/>
                          <w:i/>
                          <w:sz w:val="18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E1F74" w14:paraId="61F9A26B" w14:textId="77777777" w:rsidTr="005E1F7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6CC07A8E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A6DD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14:paraId="2F2A9BD0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14:paraId="10A848B7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14:paraId="22FA5944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14:paraId="793F55CC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14:paraId="0DCB79FC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14:paraId="52136A39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14:paraId="4DDEF6F4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14:paraId="7DB4DE35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14:paraId="1EBD82DA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14:paraId="6751B8BD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14:paraId="452918CE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14:paraId="54A97120" w14:textId="77777777"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365ADBF" w14:textId="77777777"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proofErr w:type="gramStart"/>
            <w:r w:rsidRPr="00CA6DDF">
              <w:rPr>
                <w:rFonts w:ascii="Courier New" w:hAnsi="Courier New" w:cs="Courier New"/>
                <w:color w:val="008080"/>
                <w:sz w:val="18"/>
              </w:rPr>
              <w:t>&lt;![</w:t>
            </w:r>
            <w:proofErr w:type="gramEnd"/>
            <w:r w:rsidRPr="00CA6DDF">
              <w:rPr>
                <w:rFonts w:ascii="Courier New" w:hAnsi="Courier New" w:cs="Courier New"/>
                <w:color w:val="008080"/>
                <w:sz w:val="18"/>
              </w:rPr>
              <w:t>CDATA[</w:t>
            </w:r>
            <w:r w:rsidRPr="00CA6DD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A6DD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14:paraId="6EC7390C" w14:textId="77777777"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A6DD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classpath:context/</w:t>
            </w:r>
            <w:r w:rsidRPr="00CA6DDF">
              <w:rPr>
                <w:rFonts w:ascii="Courier New" w:hAnsi="Courier New" w:cs="Courier New" w:hint="eastAsia"/>
                <w:i/>
                <w:iCs/>
                <w:color w:val="2A00FF"/>
                <w:sz w:val="18"/>
              </w:rPr>
              <w:t>transaction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Subsystemcontext.xml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6BE47831" w14:textId="77777777" w:rsidR="005E1F74" w:rsidRPr="00CA6DDF" w:rsidRDefault="005B4D36" w:rsidP="005E1F74">
            <w:pPr>
              <w:spacing w:beforeLines="30" w:before="72"/>
              <w:ind w:leftChars="142" w:left="284"/>
              <w:rPr>
                <w:sz w:val="18"/>
              </w:rPr>
            </w:pPr>
            <w:r w:rsidRPr="00CA6DDF">
              <w:rPr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66C2BADE" wp14:editId="5787BDAC">
                      <wp:simplePos x="0" y="0"/>
                      <wp:positionH relativeFrom="column">
                        <wp:posOffset>1466215</wp:posOffset>
                      </wp:positionH>
                      <wp:positionV relativeFrom="paragraph">
                        <wp:posOffset>75462</wp:posOffset>
                      </wp:positionV>
                      <wp:extent cx="3232150" cy="261620"/>
                      <wp:effectExtent l="0" t="0" r="0" b="5080"/>
                      <wp:wrapNone/>
                      <wp:docPr id="1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32150" cy="2616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51F8DC1" w14:textId="77777777" w:rsidR="001E26C8" w:rsidRPr="004817B0" w:rsidRDefault="001E26C8" w:rsidP="005E1F74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추가하여 어노테이션 기반 트랜잭션 기능을 활성화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48F15C" id="_x0000_s1066" type="#_x0000_t202" style="position:absolute;left:0;text-align:left;margin-left:115.45pt;margin-top:5.95pt;width:254.5pt;height:20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" filled="f" stroked="f">
                      <v:textbox>
                        <w:txbxContent>
                          <w:p w:rsidR="001E26C8" w:rsidRPr="004817B0" w:rsidRDefault="001E26C8" w:rsidP="005E1F74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E1F74"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0D846653" wp14:editId="2B5634C7">
                      <wp:simplePos x="0" y="0"/>
                      <wp:positionH relativeFrom="column">
                        <wp:posOffset>1353820</wp:posOffset>
                      </wp:positionH>
                      <wp:positionV relativeFrom="paragraph">
                        <wp:posOffset>7620</wp:posOffset>
                      </wp:positionV>
                      <wp:extent cx="114300" cy="219710"/>
                      <wp:effectExtent l="0" t="0" r="57150" b="66040"/>
                      <wp:wrapNone/>
                      <wp:docPr id="36" name="직선 연결선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4300" cy="21971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5038479" id="직선 연결선 36" o:spid="_x0000_s1026" style="position:absolute;left:0;text-align:lef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="005E1F74"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6E3F34D" w14:textId="77777777" w:rsidR="005B4D36" w:rsidRDefault="005B4D36" w:rsidP="004001CC"/>
        </w:tc>
      </w:tr>
    </w:tbl>
    <w:p w14:paraId="40D8CDB8" w14:textId="77777777" w:rsidR="005E1F74" w:rsidRDefault="005E1F74" w:rsidP="004001CC"/>
    <w:p w14:paraId="5858E66E" w14:textId="77777777" w:rsidR="00D749CA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p w14:paraId="658CFAF3" w14:textId="77777777" w:rsidR="005B4D36" w:rsidRDefault="005B4D36" w:rsidP="004001CC">
      <w:r w:rsidRPr="00D749C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7280" behindDoc="1" locked="0" layoutInCell="1" allowOverlap="1" wp14:anchorId="253379BB" wp14:editId="42D1C0B1">
                <wp:simplePos x="0" y="0"/>
                <wp:positionH relativeFrom="column">
                  <wp:posOffset>-66690</wp:posOffset>
                </wp:positionH>
                <wp:positionV relativeFrom="paragraph">
                  <wp:posOffset>78105</wp:posOffset>
                </wp:positionV>
                <wp:extent cx="3988435" cy="311785"/>
                <wp:effectExtent l="0" t="0" r="0" b="0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383444" w14:textId="77777777" w:rsidR="001E26C8" w:rsidRPr="005B4D36" w:rsidRDefault="001E26C8" w:rsidP="00D749C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s.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A018A4" id="Text Box 313" o:spid="_x0000_s1067" type="#_x0000_t202" style="position:absolute;left:0;text-align:left;margin-left:-5.25pt;margin-top:6.15pt;width:314.05pt;height:24.55pt;z-index:-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" fillcolor="white [3201]" stroked="f" strokeweight=".5pt">
                <v:textbox>
                  <w:txbxContent>
                    <w:p w:rsidR="001E26C8" w:rsidRPr="005B4D36" w:rsidRDefault="001E26C8" w:rsidP="00D749CA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s.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B4D36" w14:paraId="009CB0A9" w14:textId="77777777" w:rsidTr="005B4D3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6C84392E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ackage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impl;</w:t>
            </w:r>
          </w:p>
          <w:p w14:paraId="2792920C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14:paraId="3CF9A569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u w:val="single"/>
              </w:rPr>
              <w:t>java.util.Map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14:paraId="504B78D2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org.springframework.transaction.annotation.Transactional;</w:t>
            </w:r>
          </w:p>
          <w:p w14:paraId="7A66FBA8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DataService;</w:t>
            </w:r>
          </w:p>
          <w:p w14:paraId="5BD16766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DataServiceException;</w:t>
            </w:r>
          </w:p>
          <w:p w14:paraId="0B788834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exception.ApplicationException;</w:t>
            </w:r>
          </w:p>
          <w:p w14:paraId="2A0DE5B2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spring.jdbc.support.SqlQueryDaoSupport;</w:t>
            </w:r>
          </w:p>
          <w:p w14:paraId="723196FB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182202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3DA2444" wp14:editId="62ADEFA3">
                      <wp:simplePos x="0" y="0"/>
                      <wp:positionH relativeFrom="column">
                        <wp:posOffset>99237</wp:posOffset>
                      </wp:positionH>
                      <wp:positionV relativeFrom="paragraph">
                        <wp:posOffset>211780</wp:posOffset>
                      </wp:positionV>
                      <wp:extent cx="878840" cy="288925"/>
                      <wp:effectExtent l="0" t="0" r="16510" b="15875"/>
                      <wp:wrapNone/>
                      <wp:docPr id="312" name="모서리가 둥근 직사각형 3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78840" cy="288925"/>
                              </a:xfrm>
                              <a:prstGeom prst="roundRect">
                                <a:avLst>
                                  <a:gd name="adj" fmla="val 10559"/>
                                </a:avLst>
                              </a:prstGeom>
                              <a:noFill/>
                              <a:ln w="1270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1CD100D1" id="모서리가 둥근 직사각형 312" o:spid="_x0000_s1026" style="position:absolute;left:0;text-align:left;margin-left:7.8pt;margin-top:16.7pt;width:69.2pt;height:22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692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" filled="f" strokecolor="#243f60 [1604]" strokeweight="1pt"/>
                  </w:pict>
                </mc:Fallback>
              </mc:AlternateContent>
            </w:r>
          </w:p>
          <w:p w14:paraId="737A19A9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646464"/>
                <w:sz w:val="16"/>
              </w:rPr>
              <w:t>@Transactional</w:t>
            </w:r>
          </w:p>
          <w:p w14:paraId="2E37599D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Impl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SqlQueryDaoSupport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  {</w:t>
            </w:r>
          </w:p>
          <w:p w14:paraId="1C75A132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List&lt;String&gt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Tablenames2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Exception {</w:t>
            </w:r>
          </w:p>
          <w:p w14:paraId="67B5C7BD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80001 :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14:paraId="43BC8FED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14:paraId="33EA5103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3F32B8BB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getSqlQuery().list(statement, 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);</w:t>
            </w:r>
          </w:p>
          <w:p w14:paraId="17E5B334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14:paraId="6218A07D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Exception (80001, e);</w:t>
            </w:r>
          </w:p>
          <w:p w14:paraId="65D1CA01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14:paraId="3C3F6619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673CAFD6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getTablenames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pplicationException {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1E328E05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80001 :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14:paraId="147F112A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14:paraId="69C22656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5845A647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list(statement, 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);</w:t>
            </w:r>
          </w:p>
          <w:p w14:paraId="0308E75C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14:paraId="07A067AD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pplicationException (80001, e);</w:t>
            </w:r>
          </w:p>
          <w:p w14:paraId="2FB6149E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14:paraId="7741C7C7" w14:textId="77777777"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14:paraId="319A1ECF" w14:textId="77777777" w:rsidR="005B4D36" w:rsidRPr="005B4D36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14:paraId="1632057C" w14:textId="77777777" w:rsidR="005B4D36" w:rsidRDefault="005B4D36" w:rsidP="004001CC"/>
    <w:p w14:paraId="18092178" w14:textId="77777777"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14:paraId="3155B925" w14:textId="77777777"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lastRenderedPageBreak/>
        <w:t>@</w:t>
      </w:r>
      <w:proofErr w:type="gramStart"/>
      <w:r w:rsidRPr="0070324A">
        <w:rPr>
          <w:rFonts w:hint="eastAsia"/>
          <w:sz w:val="18"/>
        </w:rPr>
        <w:t>Transaction( rollbackFor</w:t>
      </w:r>
      <w:proofErr w:type="gramEnd"/>
      <w:r w:rsidRPr="0070324A">
        <w:rPr>
          <w:rFonts w:hint="eastAsia"/>
          <w:sz w:val="18"/>
        </w:rPr>
        <w:t xml:space="preserve"> ={ Exception.class } )</w:t>
      </w:r>
    </w:p>
    <w:p w14:paraId="40AC99A5" w14:textId="77777777" w:rsidR="005B4D36" w:rsidRDefault="005B4D36" w:rsidP="004001CC">
      <w:pPr>
        <w:rPr>
          <w:sz w:val="18"/>
        </w:rPr>
      </w:pPr>
    </w:p>
    <w:p w14:paraId="388F1EEE" w14:textId="77777777"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14:paraId="1CD6DFE6" w14:textId="77777777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14:paraId="65A2534C" w14:textId="77777777"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14:paraId="1F62655A" w14:textId="77777777"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14:paraId="357CAE03" w14:textId="77777777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14:paraId="7A5848DA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14:paraId="27EFCC48" w14:textId="77777777"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14:paraId="733E02EA" w14:textId="77777777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14:paraId="0B2C8A5A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14:paraId="46C44954" w14:textId="77777777"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14:paraId="510AB2F3" w14:textId="77777777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14:paraId="2D02BE53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5D4C3E9B" w14:textId="77777777"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14:paraId="4CCDA175" w14:textId="77777777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14:paraId="227FEAAC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14:paraId="205A8C86" w14:textId="77777777"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14:paraId="7BA52211" w14:textId="77777777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14:paraId="07B7E8DD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356D1438" w14:textId="77777777"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14:paraId="34AD6915" w14:textId="77777777"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14:paraId="0A486B33" w14:textId="77777777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14:paraId="0918E568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14:paraId="1B258ABE" w14:textId="77777777"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14:paraId="2996C1C3" w14:textId="77777777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14:paraId="174544A5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14:paraId="57671B7F" w14:textId="77777777"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14:paraId="0E8BD375" w14:textId="77777777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14:paraId="17941B87" w14:textId="77777777"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14:paraId="27F0BAAC" w14:textId="77777777"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14:paraId="59362DE7" w14:textId="77777777"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14:paraId="253BEF7F" w14:textId="77777777" w:rsidR="004001CC" w:rsidRDefault="004001CC" w:rsidP="005B4D36">
      <w:pPr>
        <w:pStyle w:val="ad"/>
        <w:ind w:left="100"/>
        <w:jc w:val="center"/>
      </w:pPr>
      <w:r>
        <w:t xml:space="preserve">표 </w:t>
      </w:r>
      <w:r w:rsidR="005439E9">
        <w:fldChar w:fldCharType="begin"/>
      </w:r>
      <w:r w:rsidR="005439E9">
        <w:instrText xml:space="preserve"> STYLEREF 1 \s </w:instrText>
      </w:r>
      <w:r w:rsidR="005439E9">
        <w:fldChar w:fldCharType="separate"/>
      </w:r>
      <w:r w:rsidR="00E6103E">
        <w:rPr>
          <w:noProof/>
        </w:rPr>
        <w:t>5</w:t>
      </w:r>
      <w:r w:rsidR="005439E9">
        <w:rPr>
          <w:noProof/>
        </w:rPr>
        <w:fldChar w:fldCharType="end"/>
      </w:r>
      <w:r>
        <w:noBreakHyphen/>
      </w:r>
      <w:r w:rsidR="005439E9">
        <w:fldChar w:fldCharType="begin"/>
      </w:r>
      <w:r w:rsidR="005439E9">
        <w:instrText xml:space="preserve"> SEQ </w:instrText>
      </w:r>
      <w:r w:rsidR="005439E9">
        <w:instrText>표</w:instrText>
      </w:r>
      <w:r w:rsidR="005439E9">
        <w:instrText xml:space="preserve"> \* ARABIC \s 1 </w:instrText>
      </w:r>
      <w:r w:rsidR="005439E9">
        <w:fldChar w:fldCharType="separate"/>
      </w:r>
      <w:r w:rsidR="00E6103E">
        <w:rPr>
          <w:noProof/>
        </w:rPr>
        <w:t>1</w:t>
      </w:r>
      <w:r w:rsidR="005439E9">
        <w:rPr>
          <w:noProof/>
        </w:rPr>
        <w:fldChar w:fldCharType="end"/>
      </w:r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Transaction 속성</w:t>
      </w:r>
    </w:p>
    <w:p w14:paraId="075F9343" w14:textId="77777777" w:rsidR="0005163C" w:rsidRPr="0005163C" w:rsidRDefault="0005163C" w:rsidP="0005163C"/>
    <w:p w14:paraId="78A126B0" w14:textId="77777777"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6"/>
        <w:gridCol w:w="4726"/>
      </w:tblGrid>
      <w:tr w:rsidR="0020175A" w14:paraId="3A4374F7" w14:textId="77777777" w:rsidTr="00E442E7">
        <w:tc>
          <w:tcPr>
            <w:tcW w:w="3690" w:type="dxa"/>
          </w:tcPr>
          <w:p w14:paraId="5956145D" w14:textId="77777777"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45CF1D20" wp14:editId="359D3775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956383" id="직사각형 19" o:spid="_x0000_s1026" style="position:absolute;left:0;text-align:left;margin-left:178.5pt;margin-top:94.45pt;width:276.85pt;height:9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14:paraId="56581950" w14:textId="77777777" w:rsidR="0020175A" w:rsidRDefault="0020175A" w:rsidP="00E442E7">
            <w:pPr>
              <w:widowControl/>
              <w:wordWrap/>
              <w:autoSpaceDE/>
              <w:autoSpaceDN/>
            </w:pPr>
          </w:p>
          <w:p w14:paraId="0CCFF0A0" w14:textId="77777777" w:rsidR="0020175A" w:rsidRDefault="0020175A" w:rsidP="00E442E7">
            <w:pPr>
              <w:widowControl/>
              <w:wordWrap/>
              <w:autoSpaceDE/>
              <w:autoSpaceDN/>
            </w:pPr>
          </w:p>
          <w:p w14:paraId="204EE672" w14:textId="77777777" w:rsidR="0020175A" w:rsidRDefault="0020175A" w:rsidP="00E442E7">
            <w:pPr>
              <w:widowControl/>
              <w:wordWrap/>
              <w:autoSpaceDE/>
              <w:autoSpaceDN/>
            </w:pPr>
          </w:p>
          <w:p w14:paraId="0DEB5F5C" w14:textId="77777777" w:rsidR="0020175A" w:rsidRDefault="0020175A" w:rsidP="00E442E7">
            <w:pPr>
              <w:widowControl/>
              <w:wordWrap/>
              <w:autoSpaceDE/>
              <w:autoSpaceDN/>
            </w:pPr>
          </w:p>
          <w:p w14:paraId="19B60BE4" w14:textId="77777777" w:rsidR="0020175A" w:rsidRDefault="0020175A" w:rsidP="00E442E7">
            <w:pPr>
              <w:widowControl/>
              <w:wordWrap/>
              <w:autoSpaceDE/>
              <w:autoSpaceDN/>
            </w:pPr>
          </w:p>
          <w:p w14:paraId="77F2D788" w14:textId="77777777"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14:paraId="7C293E61" w14:textId="77777777" w:rsidTr="00E442E7">
        <w:tc>
          <w:tcPr>
            <w:tcW w:w="9224" w:type="dxa"/>
            <w:gridSpan w:val="2"/>
          </w:tcPr>
          <w:p w14:paraId="48EB0B9C" w14:textId="77777777" w:rsidR="0020175A" w:rsidRDefault="00957A23" w:rsidP="00574174">
            <w:pPr>
              <w:pStyle w:val="a"/>
              <w:ind w:left="600" w:right="200"/>
            </w:pPr>
            <w:bookmarkStart w:id="91" w:name="_Toc349731424"/>
            <w:r>
              <w:rPr>
                <w:rFonts w:hint="eastAsia"/>
              </w:rPr>
              <w:t>서비스</w:t>
            </w:r>
            <w:bookmarkEnd w:id="91"/>
          </w:p>
        </w:tc>
      </w:tr>
      <w:tr w:rsidR="0020175A" w14:paraId="550FB467" w14:textId="77777777" w:rsidTr="00E442E7">
        <w:tc>
          <w:tcPr>
            <w:tcW w:w="3690" w:type="dxa"/>
          </w:tcPr>
          <w:p w14:paraId="554AFFDB" w14:textId="77777777"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 w14:anchorId="6B654D62">
                <v:shape id="_x0000_i1060" type="#_x0000_t75" style="width:215pt;height:186pt" o:ole="">
                  <v:imagedata r:id="rId100" o:title=""/>
                </v:shape>
                <o:OLEObject Type="Embed" ProgID="Visio.Drawing.11" ShapeID="_x0000_i1060" DrawAspect="Content" ObjectID="_1523257318" r:id="rId101"/>
              </w:object>
            </w:r>
          </w:p>
        </w:tc>
        <w:tc>
          <w:tcPr>
            <w:tcW w:w="5534" w:type="dxa"/>
          </w:tcPr>
          <w:p w14:paraId="39464EB3" w14:textId="77777777"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14:paraId="5945F035" w14:textId="77777777" w:rsidR="0020175A" w:rsidRDefault="0020175A" w:rsidP="00E442E7">
            <w:pPr>
              <w:widowControl/>
              <w:wordWrap/>
              <w:autoSpaceDE/>
              <w:autoSpaceDN/>
            </w:pPr>
          </w:p>
          <w:p w14:paraId="6B1D1085" w14:textId="77777777"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14:paraId="5688B772" w14:textId="77777777"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14:paraId="55F27D0F" w14:textId="77777777" w:rsidR="00483B13" w:rsidRPr="00483B13" w:rsidRDefault="00483B13" w:rsidP="00483B13">
      <w:pPr>
        <w:pStyle w:val="ac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92" w:name="_Toc348715720"/>
      <w:bookmarkStart w:id="93" w:name="_Toc349069681"/>
      <w:bookmarkStart w:id="94" w:name="_Toc349731425"/>
      <w:bookmarkEnd w:id="92"/>
      <w:bookmarkEnd w:id="93"/>
      <w:bookmarkEnd w:id="94"/>
    </w:p>
    <w:p w14:paraId="52B490D3" w14:textId="77777777" w:rsidR="00EF3C2B" w:rsidRDefault="006B4F09" w:rsidP="00483B13">
      <w:pPr>
        <w:pStyle w:val="2"/>
      </w:pPr>
      <w:bookmarkStart w:id="95" w:name="_Toc349731426"/>
      <w:r>
        <w:rPr>
          <w:rFonts w:hint="eastAsia"/>
        </w:rPr>
        <w:t>서비스 구현</w:t>
      </w:r>
      <w:bookmarkEnd w:id="95"/>
    </w:p>
    <w:p w14:paraId="7424C976" w14:textId="77777777" w:rsidR="008E035C" w:rsidRPr="008E035C" w:rsidRDefault="008E035C" w:rsidP="008E035C"/>
    <w:p w14:paraId="4251B9C4" w14:textId="77777777" w:rsidR="006B4F09" w:rsidRDefault="00E34CA1" w:rsidP="00852496">
      <w:r>
        <w:object w:dxaOrig="9486" w:dyaOrig="4629" w14:anchorId="28568630">
          <v:shape id="_x0000_i1061" type="#_x0000_t75" style="width:400pt;height:195pt" o:ole="">
            <v:imagedata r:id="rId102" o:title=""/>
          </v:shape>
          <o:OLEObject Type="Embed" ProgID="Visio.Drawing.11" ShapeID="_x0000_i1061" DrawAspect="Content" ObjectID="_1523257319" r:id="rId103"/>
        </w:object>
      </w:r>
    </w:p>
    <w:p w14:paraId="54505E75" w14:textId="77777777" w:rsidR="00DF61A2" w:rsidRDefault="00DF61A2" w:rsidP="00DF61A2"/>
    <w:p w14:paraId="2A448892" w14:textId="77777777" w:rsidR="00361EA8" w:rsidRDefault="00B13B3C" w:rsidP="00DF61A2">
      <w:r>
        <w:rPr>
          <w:rFonts w:hint="eastAsia"/>
        </w:rPr>
        <w:t>서비스에서 데이터베이스 조작은 DAO</w:t>
      </w:r>
      <w:r>
        <w:t xml:space="preserve"> </w:t>
      </w:r>
      <w:r>
        <w:rPr>
          <w:rFonts w:hint="eastAsia"/>
        </w:rPr>
        <w:t xml:space="preserve">객체를 </w:t>
      </w:r>
      <w:r w:rsidR="009F1EB9">
        <w:rPr>
          <w:rFonts w:hint="eastAsia"/>
        </w:rPr>
        <w:t>사용</w:t>
      </w:r>
      <w:r w:rsidR="00F9291C">
        <w:rPr>
          <w:rFonts w:hint="eastAsia"/>
        </w:rPr>
        <w:t xml:space="preserve">하거나 사용되었던 </w:t>
      </w:r>
      <w:r w:rsidR="00F9291C" w:rsidRPr="00F9291C">
        <w:rPr>
          <w:rFonts w:ascii="맑은 고딕" w:eastAsia="맑은 고딕" w:cs="맑은 고딕"/>
          <w:color w:val="000000"/>
          <w:kern w:val="0"/>
          <w:szCs w:val="20"/>
        </w:rPr>
        <w:t xml:space="preserve">SqlQueryDaoSupport </w:t>
      </w:r>
      <w:r w:rsidR="00F9291C" w:rsidRPr="00F9291C">
        <w:rPr>
          <w:rFonts w:ascii="맑은 고딕" w:eastAsia="맑은 고딕" w:cs="맑은 고딕" w:hint="eastAsia"/>
          <w:color w:val="000000"/>
          <w:kern w:val="0"/>
          <w:szCs w:val="20"/>
        </w:rPr>
        <w:t>클래스를 상속하여 구현한다.</w:t>
      </w:r>
    </w:p>
    <w:p w14:paraId="22380941" w14:textId="77777777" w:rsidR="003D48FB" w:rsidRPr="00DF61A2" w:rsidRDefault="003D48FB" w:rsidP="00DF61A2"/>
    <w:p w14:paraId="5AC7CFA3" w14:textId="77777777" w:rsidR="006B4F09" w:rsidRDefault="006B4F09" w:rsidP="00E311F0">
      <w:pPr>
        <w:pStyle w:val="2"/>
      </w:pPr>
      <w:bookmarkStart w:id="96" w:name="_Toc349731427"/>
      <w:r>
        <w:rPr>
          <w:rFonts w:hint="eastAsia"/>
        </w:rPr>
        <w:t>로깅</w:t>
      </w:r>
      <w:bookmarkEnd w:id="96"/>
    </w:p>
    <w:p w14:paraId="3E7595ED" w14:textId="77777777" w:rsidR="008B320E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104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83B13" w14:paraId="23E48D13" w14:textId="77777777" w:rsidTr="00483B1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40058CA6" w14:textId="77777777"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org.apache.commons.logging.Log;</w:t>
            </w:r>
          </w:p>
          <w:p w14:paraId="2FF19732" w14:textId="77777777"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org.apache.commons.logging.LogFactory;</w:t>
            </w:r>
          </w:p>
          <w:p w14:paraId="6242194D" w14:textId="77777777" w:rsidR="007040AF" w:rsidRPr="001911F9" w:rsidRDefault="007040AF" w:rsidP="007040AF"/>
          <w:p w14:paraId="1CD18B65" w14:textId="77777777"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public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clas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ICapServiceImpl</w:t>
            </w:r>
            <w:r w:rsidRPr="007040AF">
              <w:rPr>
                <w:rFonts w:ascii="Courier New" w:hAnsi="Courier New" w:cs="Courier New" w:hint="eastAsia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lement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ICapService {</w:t>
            </w:r>
          </w:p>
          <w:p w14:paraId="2DDD752A" w14:textId="77777777" w:rsidR="00483B13" w:rsidRDefault="007040AF" w:rsidP="007040AF">
            <w:pPr>
              <w:ind w:firstLineChars="200" w:firstLine="360"/>
            </w:pPr>
            <w:r w:rsidRPr="00585E26">
              <w:rPr>
                <w:rFonts w:ascii="Courier New" w:hAnsi="Courier New" w:cs="Courier New"/>
                <w:b/>
                <w:bCs/>
                <w:color w:val="000000"/>
                <w:sz w:val="18"/>
                <w:highlight w:val="lightGray"/>
              </w:rPr>
              <w:t>protected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Log </w:t>
            </w:r>
            <w:r w:rsidRPr="00585E26">
              <w:rPr>
                <w:rFonts w:ascii="Courier New" w:hAnsi="Courier New" w:cs="Courier New"/>
                <w:color w:val="3399FF"/>
                <w:sz w:val="18"/>
                <w:highlight w:val="lightGray"/>
              </w:rPr>
              <w:t>log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= LogFactory.</w:t>
            </w:r>
            <w:r w:rsidRPr="00585E26">
              <w:rPr>
                <w:rFonts w:ascii="Courier New" w:hAnsi="Courier New" w:cs="Courier New"/>
                <w:i/>
                <w:iCs/>
                <w:color w:val="000000"/>
                <w:sz w:val="18"/>
                <w:highlight w:val="lightGray"/>
              </w:rPr>
              <w:t>getLog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getClass());</w:t>
            </w:r>
          </w:p>
        </w:tc>
      </w:tr>
    </w:tbl>
    <w:p w14:paraId="1204C9F4" w14:textId="77777777" w:rsidR="0056472D" w:rsidRDefault="0056472D" w:rsidP="002C6B75"/>
    <w:p w14:paraId="5CC44405" w14:textId="77777777" w:rsidR="008B320E" w:rsidRDefault="008B320E" w:rsidP="008B320E">
      <w:r>
        <w:rPr>
          <w:rFonts w:hint="eastAsia"/>
        </w:rPr>
        <w:t>로그를 남길 때는 성능을 고려하여 반듯이 사용하는 로그 레벨에서 로깅이 가능한 가를 확인하여 처리하도록 한다.</w: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14:paraId="4A96CB79" w14:textId="77777777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70725E5D" w14:textId="77777777"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f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( </w:t>
            </w:r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isDebugEnabled() )</w:t>
            </w:r>
            <w:r w:rsidRPr="004E2FFF">
              <w:rPr>
                <w:noProof/>
              </w:rPr>
              <w:t xml:space="preserve"> </w:t>
            </w:r>
          </w:p>
          <w:p w14:paraId="6E9AFADC" w14:textId="77777777" w:rsidR="007040AF" w:rsidRDefault="007040AF" w:rsidP="007040AF">
            <w:pPr>
              <w:ind w:firstLineChars="200" w:firstLine="360"/>
            </w:pPr>
            <w:proofErr w:type="gramStart"/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debug</w:t>
            </w:r>
            <w:proofErr w:type="gramEnd"/>
            <w:r w:rsidRPr="001911F9">
              <w:rPr>
                <w:rFonts w:ascii="Courier New" w:hAnsi="Courier New" w:cs="Courier New"/>
                <w:color w:val="000000"/>
                <w:sz w:val="18"/>
              </w:rPr>
              <w:t>( "logging here .." );</w:t>
            </w:r>
          </w:p>
        </w:tc>
      </w:tr>
    </w:tbl>
    <w:p w14:paraId="1608BD0C" w14:textId="77777777" w:rsidR="007040AF" w:rsidRPr="001911F9" w:rsidRDefault="007040AF" w:rsidP="008B320E"/>
    <w:p w14:paraId="684931E6" w14:textId="77777777"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14:paraId="5B0C3BC4" w14:textId="77777777" w:rsidR="006B4F09" w:rsidRDefault="00D1538E" w:rsidP="00E311F0">
      <w:pPr>
        <w:pStyle w:val="2"/>
      </w:pPr>
      <w:bookmarkStart w:id="97" w:name="_Toc349731428"/>
      <w:r>
        <w:rPr>
          <w:rFonts w:hint="eastAsia"/>
        </w:rPr>
        <w:t>예외</w:t>
      </w:r>
      <w:r w:rsidR="006979E4">
        <w:t>처리</w:t>
      </w:r>
      <w:bookmarkEnd w:id="97"/>
    </w:p>
    <w:p w14:paraId="7F5DA7AA" w14:textId="77777777" w:rsidR="00476A36" w:rsidRDefault="00476A36" w:rsidP="003C3F18">
      <w:pPr>
        <w:rPr>
          <w:rFonts w:eastAsiaTheme="minorHAnsi"/>
          <w:bCs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 xml:space="preserve">ARCHITECTURE </w:t>
      </w:r>
      <w:r w:rsidR="0056472D">
        <w:rPr>
          <w:bCs/>
        </w:rPr>
        <w:t xml:space="preserve">EE </w:t>
      </w:r>
      <w:r w:rsidRPr="00274FF6">
        <w:rPr>
          <w:rFonts w:hint="eastAsia"/>
          <w:bCs/>
        </w:rPr>
        <w:t>2.0</w:t>
      </w:r>
      <w:r w:rsidR="0056472D">
        <w:rPr>
          <w:bCs/>
        </w:rPr>
        <w:t xml:space="preserve"> </w:t>
      </w:r>
      <w:r>
        <w:rPr>
          <w:rFonts w:hint="eastAsia"/>
          <w:bCs/>
        </w:rPr>
        <w:t>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p w14:paraId="46F62051" w14:textId="77777777" w:rsidR="007040AF" w:rsidRDefault="007040AF" w:rsidP="003C3F18">
      <w:pPr>
        <w:rPr>
          <w:rFonts w:eastAsiaTheme="minorHAnsi"/>
          <w:bCs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A66B455" wp14:editId="7120F2FF">
                <wp:simplePos x="0" y="0"/>
                <wp:positionH relativeFrom="column">
                  <wp:posOffset>-63973</wp:posOffset>
                </wp:positionH>
                <wp:positionV relativeFrom="paragraph">
                  <wp:posOffset>70736</wp:posOffset>
                </wp:positionV>
                <wp:extent cx="2435225" cy="307818"/>
                <wp:effectExtent l="0" t="0" r="0" b="0"/>
                <wp:wrapNone/>
                <wp:docPr id="387" name="Text Box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7265CB" w14:textId="77777777" w:rsidR="001E26C8" w:rsidRPr="007040AF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040AF">
                              <w:rPr>
                                <w:i/>
                                <w:sz w:val="18"/>
                              </w:rPr>
                              <w:t>t</w:t>
                            </w:r>
                            <w:r w:rsidRPr="007040AF">
                              <w:rPr>
                                <w:rFonts w:hint="eastAsia"/>
                                <w:i/>
                                <w:sz w:val="18"/>
                              </w:rPr>
                              <w:t>ests.</w:t>
                            </w:r>
                            <w:r w:rsidRPr="007040AF">
                              <w:rPr>
                                <w:i/>
                                <w:sz w:val="18"/>
                              </w:rPr>
                              <w:t>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23199" id="Text Box 387" o:spid="_x0000_s1068" type="#_x0000_t202" style="position:absolute;left:0;text-align:left;margin-left:-5.05pt;margin-top:5.55pt;width:191.75pt;height:24.2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" filled="f" stroked="f" strokeweight=".5pt">
                <v:textbox>
                  <w:txbxContent>
                    <w:p w:rsidR="001E26C8" w:rsidRPr="007040AF" w:rsidRDefault="001E26C8">
                      <w:pPr>
                        <w:rPr>
                          <w:i/>
                          <w:sz w:val="18"/>
                        </w:rPr>
                      </w:pPr>
                      <w:r w:rsidRPr="007040AF">
                        <w:rPr>
                          <w:i/>
                          <w:sz w:val="18"/>
                        </w:rPr>
                        <w:t>t</w:t>
                      </w:r>
                      <w:r w:rsidRPr="007040AF">
                        <w:rPr>
                          <w:rFonts w:hint="eastAsia"/>
                          <w:i/>
                          <w:sz w:val="18"/>
                        </w:rPr>
                        <w:t>ests.</w:t>
                      </w:r>
                      <w:r w:rsidRPr="007040AF">
                        <w:rPr>
                          <w:i/>
                          <w:sz w:val="18"/>
                        </w:rPr>
                        <w:t>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14:paraId="7035A351" w14:textId="77777777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6B428B21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package</w:t>
            </w:r>
            <w:r w:rsidRPr="00B06433">
              <w:t xml:space="preserve"> tests.service.impl;</w:t>
            </w:r>
          </w:p>
          <w:p w14:paraId="72E06AAB" w14:textId="77777777" w:rsidR="007040AF" w:rsidRPr="00B06433" w:rsidRDefault="007040AF" w:rsidP="007040AF">
            <w:pPr>
              <w:pStyle w:val="af3"/>
              <w:ind w:leftChars="0" w:left="0"/>
            </w:pPr>
          </w:p>
          <w:p w14:paraId="266921BA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java.util.List;</w:t>
            </w:r>
          </w:p>
          <w:p w14:paraId="2A3F9CEF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r w:rsidRPr="00B06433">
              <w:rPr>
                <w:u w:val="single"/>
              </w:rPr>
              <w:t>java.util.Map</w:t>
            </w:r>
            <w:r w:rsidRPr="00B06433">
              <w:t>;</w:t>
            </w:r>
          </w:p>
          <w:p w14:paraId="657457C9" w14:textId="77777777" w:rsidR="007040AF" w:rsidRPr="00B06433" w:rsidRDefault="007040AF" w:rsidP="007040AF">
            <w:pPr>
              <w:pStyle w:val="af3"/>
              <w:ind w:leftChars="0" w:left="0"/>
            </w:pPr>
          </w:p>
          <w:p w14:paraId="3B58A77E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org.springframework.transaction.annotation.Transactional;</w:t>
            </w:r>
          </w:p>
          <w:p w14:paraId="531E4EB6" w14:textId="77777777" w:rsidR="007040AF" w:rsidRPr="00B06433" w:rsidRDefault="007040AF" w:rsidP="007040AF">
            <w:pPr>
              <w:pStyle w:val="af3"/>
              <w:ind w:leftChars="0" w:left="0"/>
            </w:pPr>
          </w:p>
          <w:p w14:paraId="4CBE6FF6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tests.service.DataService;</w:t>
            </w:r>
          </w:p>
          <w:p w14:paraId="40DA1406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tests.service.DataServiceException;</w:t>
            </w:r>
          </w:p>
          <w:p w14:paraId="093EF3FD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architecture.ee.exception.ApplicationException;</w:t>
            </w:r>
          </w:p>
          <w:p w14:paraId="4F22E12A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architecture.ee.spring.jdbc.support.SqlQueryDaoSupport;</w:t>
            </w:r>
          </w:p>
          <w:p w14:paraId="0824E134" w14:textId="77777777" w:rsidR="007040AF" w:rsidRPr="00B06433" w:rsidRDefault="007040AF" w:rsidP="007040AF">
            <w:pPr>
              <w:pStyle w:val="af3"/>
              <w:ind w:leftChars="0" w:left="0"/>
            </w:pPr>
          </w:p>
          <w:p w14:paraId="09E02C4F" w14:textId="77777777" w:rsidR="007040AF" w:rsidRPr="00B06433" w:rsidRDefault="007040AF" w:rsidP="007040AF">
            <w:pPr>
              <w:pStyle w:val="af3"/>
              <w:ind w:leftChars="0" w:left="0"/>
            </w:pPr>
          </w:p>
          <w:p w14:paraId="781090D0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color w:val="646464"/>
              </w:rPr>
              <w:t>@Transactional</w:t>
            </w:r>
          </w:p>
          <w:p w14:paraId="2E906BA8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DataServiceImpl </w:t>
            </w:r>
            <w:r w:rsidRPr="00B06433">
              <w:rPr>
                <w:b/>
                <w:bCs/>
                <w:color w:val="7F0055"/>
              </w:rPr>
              <w:t>extends</w:t>
            </w:r>
            <w:r w:rsidRPr="00B06433">
              <w:t xml:space="preserve"> SqlQueryDaoSupport </w:t>
            </w:r>
            <w:r w:rsidRPr="00B06433">
              <w:rPr>
                <w:b/>
                <w:bCs/>
                <w:color w:val="7F0055"/>
              </w:rPr>
              <w:t>implements</w:t>
            </w:r>
            <w:r w:rsidRPr="00B06433">
              <w:t xml:space="preserve"> DataService  {</w:t>
            </w:r>
          </w:p>
          <w:p w14:paraId="757EDBAD" w14:textId="77777777" w:rsidR="007040AF" w:rsidRPr="00B06433" w:rsidRDefault="007040AF" w:rsidP="007040AF">
            <w:pPr>
              <w:pStyle w:val="af3"/>
              <w:ind w:leftChars="0" w:left="0"/>
            </w:pPr>
            <w:r w:rsidRPr="00B06433">
              <w:tab/>
            </w:r>
          </w:p>
          <w:p w14:paraId="1EBE7F46" w14:textId="77777777" w:rsidR="007040AF" w:rsidRPr="00B06433" w:rsidRDefault="007040AF" w:rsidP="007040AF">
            <w:pPr>
              <w:pStyle w:val="af3"/>
              <w:ind w:leftChars="0" w:left="0" w:firstLineChars="100" w:firstLine="18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List&lt;String&gt; getTablenames() </w:t>
            </w:r>
            <w:r w:rsidRPr="00B06433">
              <w:rPr>
                <w:b/>
                <w:bCs/>
                <w:color w:val="7F0055"/>
              </w:rPr>
              <w:t>throws</w:t>
            </w:r>
            <w:r w:rsidRPr="00B06433">
              <w:t xml:space="preserve"> ApplicationException {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14:paraId="0D256AFD" w14:textId="77777777" w:rsidR="007040AF" w:rsidRPr="00B06433" w:rsidRDefault="007040AF" w:rsidP="007040AF">
            <w:pPr>
              <w:pStyle w:val="af3"/>
              <w:ind w:leftChars="0" w:left="0" w:firstLineChars="200" w:firstLine="360"/>
            </w:pPr>
            <w:r w:rsidRPr="00B06433">
              <w:rPr>
                <w:color w:val="3F7F5F"/>
              </w:rPr>
              <w:t xml:space="preserve">// 80001 : </w:t>
            </w:r>
            <w:r w:rsidRPr="00B06433">
              <w:rPr>
                <w:rFonts w:hint="eastAsia"/>
                <w:color w:val="3F7F5F"/>
              </w:rPr>
              <w:t>테이블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이름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조회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오류</w:t>
            </w:r>
            <w:r w:rsidRPr="00B06433">
              <w:rPr>
                <w:color w:val="3F7F5F"/>
              </w:rPr>
              <w:t xml:space="preserve"> </w:t>
            </w:r>
          </w:p>
          <w:p w14:paraId="6F86151E" w14:textId="77777777" w:rsidR="007040AF" w:rsidRPr="00B06433" w:rsidRDefault="007040AF" w:rsidP="007040AF">
            <w:pPr>
              <w:pStyle w:val="af3"/>
              <w:ind w:leftChars="0" w:left="0" w:firstLineChars="200" w:firstLine="360"/>
            </w:pPr>
            <w:r w:rsidRPr="00B06433">
              <w:rPr>
                <w:b/>
                <w:bCs/>
                <w:color w:val="7F0055"/>
              </w:rPr>
              <w:t>try</w:t>
            </w:r>
            <w:r w:rsidRPr="00B06433">
              <w:t xml:space="preserve"> {</w:t>
            </w:r>
          </w:p>
          <w:p w14:paraId="05E51C5C" w14:textId="77777777" w:rsidR="007040AF" w:rsidRPr="00B06433" w:rsidRDefault="007040AF" w:rsidP="007040AF">
            <w:pPr>
              <w:pStyle w:val="af3"/>
              <w:ind w:leftChars="0" w:left="0" w:firstLineChars="300" w:firstLine="540"/>
            </w:pPr>
            <w:r w:rsidRPr="00B06433">
              <w:t xml:space="preserve">String statement = </w:t>
            </w:r>
            <w:r w:rsidRPr="00B06433">
              <w:rPr>
                <w:color w:val="2A00FF"/>
              </w:rPr>
              <w:t>"ICAP.SELECT_ALL_TABLE_NAMES"</w:t>
            </w:r>
            <w:r w:rsidRPr="00B06433">
              <w:t>;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14:paraId="417D9DA9" w14:textId="77777777" w:rsidR="007040AF" w:rsidRPr="00B06433" w:rsidRDefault="007040AF" w:rsidP="007040AF">
            <w:pPr>
              <w:pStyle w:val="af3"/>
              <w:ind w:leftChars="0" w:left="0" w:firstLineChars="300" w:firstLine="540"/>
            </w:pPr>
            <w:r w:rsidRPr="00B06433">
              <w:rPr>
                <w:b/>
                <w:bCs/>
                <w:color w:val="7F0055"/>
              </w:rPr>
              <w:t>return</w:t>
            </w:r>
            <w:r w:rsidRPr="00B06433">
              <w:t xml:space="preserve"> getSqlQuery().list(statement, String.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);</w:t>
            </w:r>
          </w:p>
          <w:p w14:paraId="0B1624A1" w14:textId="77777777" w:rsidR="007040AF" w:rsidRPr="00B06433" w:rsidRDefault="007040AF" w:rsidP="007040AF">
            <w:pPr>
              <w:pStyle w:val="af3"/>
              <w:ind w:leftChars="0" w:left="0" w:firstLineChars="200" w:firstLine="360"/>
            </w:pPr>
            <w:r w:rsidRPr="00B06433">
              <w:t xml:space="preserve">} </w:t>
            </w:r>
            <w:r w:rsidRPr="00B06433">
              <w:rPr>
                <w:b/>
                <w:bCs/>
                <w:color w:val="7F0055"/>
              </w:rPr>
              <w:t>catch</w:t>
            </w:r>
            <w:r w:rsidRPr="00B06433">
              <w:t xml:space="preserve"> (Exception e) {</w:t>
            </w:r>
          </w:p>
          <w:p w14:paraId="6B87EBDC" w14:textId="77777777" w:rsidR="007040AF" w:rsidRPr="00B06433" w:rsidRDefault="007040AF" w:rsidP="007040AF">
            <w:pPr>
              <w:pStyle w:val="af3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ApplicationException (80001, e);</w:t>
            </w:r>
          </w:p>
          <w:p w14:paraId="587039AD" w14:textId="77777777" w:rsidR="007040AF" w:rsidRPr="00B06433" w:rsidRDefault="007040AF" w:rsidP="007040AF">
            <w:pPr>
              <w:pStyle w:val="af3"/>
              <w:ind w:leftChars="0" w:left="0" w:firstLineChars="200" w:firstLine="360"/>
            </w:pPr>
            <w:r w:rsidRPr="00B06433">
              <w:t>}</w:t>
            </w:r>
            <w:r w:rsidRPr="00B06433">
              <w:tab/>
            </w:r>
            <w:r w:rsidRPr="00B06433">
              <w:tab/>
            </w:r>
          </w:p>
          <w:p w14:paraId="64618B45" w14:textId="77777777" w:rsidR="007040AF" w:rsidRPr="00B06433" w:rsidRDefault="007040AF" w:rsidP="007040AF">
            <w:pPr>
              <w:pStyle w:val="af3"/>
              <w:ind w:leftChars="0" w:left="0" w:firstLineChars="100" w:firstLine="180"/>
            </w:pPr>
            <w:r w:rsidRPr="00B06433">
              <w:t>}</w:t>
            </w:r>
          </w:p>
          <w:p w14:paraId="0D28C5B7" w14:textId="77777777" w:rsidR="007040AF" w:rsidRDefault="007040AF" w:rsidP="007040AF">
            <w:pPr>
              <w:pStyle w:val="af3"/>
              <w:ind w:leftChars="0" w:left="0"/>
              <w:rPr>
                <w:bCs/>
              </w:rPr>
            </w:pPr>
            <w:r w:rsidRPr="00B06433">
              <w:t>}</w:t>
            </w:r>
          </w:p>
        </w:tc>
      </w:tr>
    </w:tbl>
    <w:p w14:paraId="54C75036" w14:textId="77777777" w:rsidR="007040AF" w:rsidRDefault="007040AF" w:rsidP="003C3F18">
      <w:pPr>
        <w:rPr>
          <w:rFonts w:eastAsiaTheme="minorHAnsi"/>
          <w:bCs/>
        </w:rPr>
      </w:pPr>
    </w:p>
    <w:p w14:paraId="7D5D1622" w14:textId="77777777" w:rsidR="00476A36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14:paraId="7727137B" w14:textId="77777777" w:rsidR="007040AF" w:rsidRDefault="007040AF" w:rsidP="00476A36"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81723D7" wp14:editId="4AC6A4AE">
                <wp:simplePos x="0" y="0"/>
                <wp:positionH relativeFrom="column">
                  <wp:posOffset>-64135</wp:posOffset>
                </wp:positionH>
                <wp:positionV relativeFrom="paragraph">
                  <wp:posOffset>71223</wp:posOffset>
                </wp:positionV>
                <wp:extent cx="2435225" cy="307340"/>
                <wp:effectExtent l="0" t="0" r="0" b="0"/>
                <wp:wrapNone/>
                <wp:docPr id="390" name="Text Box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3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D18F44" w14:textId="77777777" w:rsidR="001E26C8" w:rsidRPr="007040AF" w:rsidRDefault="001E26C8" w:rsidP="0056472D">
                            <w:pPr>
                              <w:rPr>
                                <w:i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impl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67819" id="Text Box 390" o:spid="_x0000_s1069" type="#_x0000_t202" style="position:absolute;left:0;text-align:left;margin-left:-5.05pt;margin-top:5.6pt;width:191.75pt;height:24.2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" filled="f" stroked="f" strokeweight=".5pt">
                <v:textbox>
                  <w:txbxContent>
                    <w:p w:rsidR="001E26C8" w:rsidRPr="007040AF" w:rsidRDefault="001E26C8" w:rsidP="0056472D">
                      <w:pPr>
                        <w:rPr>
                          <w:i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impl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14:paraId="164D788B" w14:textId="77777777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1233CB6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package</w:t>
            </w:r>
            <w:r w:rsidRPr="00AB2544">
              <w:t xml:space="preserve"> tests.service.impl;</w:t>
            </w:r>
          </w:p>
          <w:p w14:paraId="2FDCE2AB" w14:textId="77777777" w:rsidR="007040AF" w:rsidRPr="00AB2544" w:rsidRDefault="007040AF" w:rsidP="007040AF">
            <w:pPr>
              <w:pStyle w:val="af3"/>
              <w:ind w:leftChars="0" w:left="0"/>
            </w:pPr>
          </w:p>
          <w:p w14:paraId="47F077B6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java.util.List;</w:t>
            </w:r>
          </w:p>
          <w:p w14:paraId="6F2D66CB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r w:rsidRPr="00AB2544">
              <w:rPr>
                <w:u w:val="single"/>
              </w:rPr>
              <w:t>java.util.Map</w:t>
            </w:r>
            <w:r w:rsidRPr="00AB2544">
              <w:t>;</w:t>
            </w:r>
          </w:p>
          <w:p w14:paraId="3BCD663E" w14:textId="77777777" w:rsidR="007040AF" w:rsidRPr="00AB2544" w:rsidRDefault="007040AF" w:rsidP="007040AF">
            <w:pPr>
              <w:pStyle w:val="af3"/>
              <w:ind w:leftChars="0" w:left="0"/>
            </w:pPr>
          </w:p>
          <w:p w14:paraId="51D832F6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org.springframework.transaction.annotation.Transactional;</w:t>
            </w:r>
          </w:p>
          <w:p w14:paraId="6E27EA6B" w14:textId="77777777" w:rsidR="007040AF" w:rsidRPr="00AB2544" w:rsidRDefault="007040AF" w:rsidP="007040AF">
            <w:pPr>
              <w:pStyle w:val="af3"/>
              <w:ind w:leftChars="0" w:left="0"/>
            </w:pPr>
          </w:p>
          <w:p w14:paraId="0C591006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tests.service.DataService;</w:t>
            </w:r>
          </w:p>
          <w:p w14:paraId="4FC8611D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tests.service.DataServiceException;</w:t>
            </w:r>
          </w:p>
          <w:p w14:paraId="55427272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architecture.ee.exception.ApplicationException;</w:t>
            </w:r>
          </w:p>
          <w:p w14:paraId="712D623E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architecture.ee.spring.jdbc.support.SqlQueryDaoSupport;</w:t>
            </w:r>
          </w:p>
          <w:p w14:paraId="751ED4C3" w14:textId="77777777" w:rsidR="007040AF" w:rsidRPr="00AB2544" w:rsidRDefault="007040AF" w:rsidP="007040AF">
            <w:pPr>
              <w:pStyle w:val="af3"/>
              <w:ind w:leftChars="0" w:left="0"/>
            </w:pPr>
          </w:p>
          <w:p w14:paraId="3AD540F0" w14:textId="77777777" w:rsidR="007040AF" w:rsidRPr="00AB2544" w:rsidRDefault="007040AF" w:rsidP="007040AF">
            <w:pPr>
              <w:pStyle w:val="af3"/>
              <w:ind w:leftChars="0" w:left="0"/>
            </w:pPr>
          </w:p>
          <w:p w14:paraId="22291A05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color w:val="646464"/>
              </w:rPr>
              <w:t>@Transactional</w:t>
            </w:r>
          </w:p>
          <w:p w14:paraId="1DD7FBB3" w14:textId="77777777" w:rsidR="007040AF" w:rsidRPr="00AB2544" w:rsidRDefault="007040AF" w:rsidP="007040AF">
            <w:pPr>
              <w:pStyle w:val="af3"/>
              <w:ind w:leftChars="0" w:left="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DataServiceImpl </w:t>
            </w:r>
            <w:r w:rsidRPr="00AB2544">
              <w:rPr>
                <w:b/>
                <w:bCs/>
                <w:color w:val="7F0055"/>
              </w:rPr>
              <w:t>extends</w:t>
            </w:r>
            <w:r w:rsidRPr="00AB2544">
              <w:t xml:space="preserve"> SqlQueryDaoSupport </w:t>
            </w:r>
            <w:r w:rsidRPr="00AB2544">
              <w:rPr>
                <w:b/>
                <w:bCs/>
                <w:color w:val="7F0055"/>
              </w:rPr>
              <w:t>implements</w:t>
            </w:r>
            <w:r w:rsidRPr="00AB2544">
              <w:t xml:space="preserve"> DataService  {</w:t>
            </w:r>
          </w:p>
          <w:p w14:paraId="01DFB941" w14:textId="77777777" w:rsidR="007040AF" w:rsidRPr="00AB2544" w:rsidRDefault="007040AF" w:rsidP="007040AF">
            <w:pPr>
              <w:pStyle w:val="af3"/>
              <w:ind w:leftChars="0" w:left="0"/>
            </w:pPr>
          </w:p>
          <w:p w14:paraId="7ED2A111" w14:textId="77777777" w:rsidR="007040AF" w:rsidRPr="00AB2544" w:rsidRDefault="007040AF" w:rsidP="007040AF">
            <w:pPr>
              <w:pStyle w:val="af3"/>
              <w:ind w:leftChars="0" w:left="0" w:firstLineChars="100" w:firstLine="18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List&lt;String&gt; getTablenames2() </w:t>
            </w:r>
            <w:r w:rsidRPr="00AB2544">
              <w:rPr>
                <w:b/>
                <w:bCs/>
                <w:color w:val="7F0055"/>
              </w:rPr>
              <w:t>throws</w:t>
            </w:r>
            <w:r w:rsidRPr="00AB2544">
              <w:t xml:space="preserve"> DataServiceException {</w:t>
            </w:r>
          </w:p>
          <w:p w14:paraId="7179FAB1" w14:textId="77777777" w:rsidR="007040AF" w:rsidRPr="00AB2544" w:rsidRDefault="007040AF" w:rsidP="007040AF">
            <w:pPr>
              <w:pStyle w:val="af3"/>
              <w:ind w:leftChars="0" w:left="0" w:firstLineChars="200" w:firstLine="360"/>
            </w:pPr>
            <w:r w:rsidRPr="00AB2544">
              <w:rPr>
                <w:color w:val="3F7F5F"/>
              </w:rPr>
              <w:t xml:space="preserve">// 80001: </w:t>
            </w:r>
            <w:r w:rsidRPr="00AB2544">
              <w:rPr>
                <w:rFonts w:hint="eastAsia"/>
                <w:color w:val="3F7F5F"/>
              </w:rPr>
              <w:t>테이블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이름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조회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오류</w:t>
            </w:r>
            <w:r w:rsidRPr="00AB2544">
              <w:rPr>
                <w:color w:val="3F7F5F"/>
              </w:rPr>
              <w:t xml:space="preserve"> </w:t>
            </w:r>
          </w:p>
          <w:p w14:paraId="6F935042" w14:textId="77777777" w:rsidR="007040AF" w:rsidRPr="00AB2544" w:rsidRDefault="007040AF" w:rsidP="007040AF">
            <w:pPr>
              <w:pStyle w:val="af3"/>
              <w:ind w:leftChars="0" w:left="0" w:firstLineChars="200" w:firstLine="360"/>
            </w:pPr>
            <w:r w:rsidRPr="00AB2544">
              <w:rPr>
                <w:b/>
                <w:bCs/>
                <w:color w:val="7F0055"/>
              </w:rPr>
              <w:t>try</w:t>
            </w:r>
            <w:r w:rsidRPr="00AB2544">
              <w:t xml:space="preserve"> {</w:t>
            </w:r>
          </w:p>
          <w:p w14:paraId="017AECD7" w14:textId="77777777" w:rsidR="007040AF" w:rsidRPr="00AB2544" w:rsidRDefault="007040AF" w:rsidP="007040AF">
            <w:pPr>
              <w:pStyle w:val="af3"/>
              <w:ind w:leftChars="0" w:left="0" w:firstLineChars="300" w:firstLine="540"/>
            </w:pPr>
            <w:r w:rsidRPr="00AB2544">
              <w:t xml:space="preserve">String statement = </w:t>
            </w:r>
            <w:r w:rsidRPr="00AB2544">
              <w:rPr>
                <w:color w:val="2A00FF"/>
              </w:rPr>
              <w:t>"ICAP.SELECT_ALL_TABLE_NAMES"</w:t>
            </w:r>
            <w:r w:rsidRPr="00AB2544">
              <w:t>;</w:t>
            </w:r>
            <w:r w:rsidRPr="00AB2544">
              <w:tab/>
            </w:r>
            <w:r w:rsidRPr="00AB2544">
              <w:tab/>
            </w:r>
            <w:r w:rsidRPr="00AB2544">
              <w:tab/>
            </w:r>
          </w:p>
          <w:p w14:paraId="63DCA721" w14:textId="77777777" w:rsidR="007040AF" w:rsidRPr="00AB2544" w:rsidRDefault="007040AF" w:rsidP="007040AF">
            <w:pPr>
              <w:pStyle w:val="af3"/>
              <w:ind w:leftChars="0" w:left="0" w:firstLineChars="300" w:firstLine="540"/>
            </w:pPr>
            <w:r w:rsidRPr="00AB2544">
              <w:rPr>
                <w:b/>
                <w:bCs/>
                <w:color w:val="7F0055"/>
              </w:rPr>
              <w:t>return</w:t>
            </w:r>
            <w:r w:rsidRPr="00AB2544">
              <w:t xml:space="preserve"> getSqlQuery().list(statement, String.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);</w:t>
            </w:r>
          </w:p>
          <w:p w14:paraId="23049194" w14:textId="77777777" w:rsidR="007040AF" w:rsidRPr="00AB2544" w:rsidRDefault="007040AF" w:rsidP="007040AF">
            <w:pPr>
              <w:pStyle w:val="af3"/>
              <w:ind w:leftChars="0" w:left="0" w:firstLineChars="200" w:firstLine="360"/>
            </w:pPr>
            <w:r w:rsidRPr="00AB2544">
              <w:t xml:space="preserve">} </w:t>
            </w:r>
            <w:r w:rsidRPr="00AB2544">
              <w:rPr>
                <w:b/>
                <w:bCs/>
                <w:color w:val="7F0055"/>
              </w:rPr>
              <w:t>catch</w:t>
            </w:r>
            <w:r w:rsidRPr="00AB2544">
              <w:t xml:space="preserve"> (Exception e) {</w:t>
            </w:r>
          </w:p>
          <w:p w14:paraId="0151B1FC" w14:textId="77777777" w:rsidR="007040AF" w:rsidRPr="00AB2544" w:rsidRDefault="007040AF" w:rsidP="007040AF">
            <w:pPr>
              <w:pStyle w:val="af3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DataServiceException (80001, e);</w:t>
            </w:r>
          </w:p>
          <w:p w14:paraId="3625D482" w14:textId="77777777" w:rsidR="007040AF" w:rsidRPr="00AB2544" w:rsidRDefault="007040AF" w:rsidP="007040AF">
            <w:pPr>
              <w:pStyle w:val="af3"/>
              <w:ind w:leftChars="0" w:left="0" w:firstLineChars="200" w:firstLine="360"/>
            </w:pPr>
            <w:r w:rsidRPr="00AB2544">
              <w:t>}</w:t>
            </w:r>
          </w:p>
          <w:p w14:paraId="64564F66" w14:textId="77777777" w:rsidR="007040AF" w:rsidRPr="00AB2544" w:rsidRDefault="007040AF" w:rsidP="007040AF">
            <w:pPr>
              <w:pStyle w:val="af3"/>
              <w:ind w:leftChars="0" w:left="0" w:firstLineChars="100" w:firstLine="180"/>
            </w:pPr>
            <w:r w:rsidRPr="00AB2544">
              <w:t>}</w:t>
            </w:r>
            <w:r w:rsidRPr="00AB2544">
              <w:tab/>
            </w:r>
          </w:p>
          <w:p w14:paraId="5E30EEFE" w14:textId="77777777" w:rsidR="007040AF" w:rsidRDefault="007040AF" w:rsidP="007040AF">
            <w:pPr>
              <w:pStyle w:val="af3"/>
              <w:ind w:leftChars="0" w:left="0"/>
            </w:pPr>
            <w:r>
              <w:t>}</w:t>
            </w:r>
          </w:p>
        </w:tc>
      </w:tr>
    </w:tbl>
    <w:p w14:paraId="3516200C" w14:textId="77777777" w:rsidR="007040AF" w:rsidRDefault="007040AF" w:rsidP="00476A36"/>
    <w:p w14:paraId="2CD84500" w14:textId="77777777" w:rsidR="00476A36" w:rsidRDefault="00560AD5" w:rsidP="00476A36">
      <w:pPr>
        <w:adjustRightInd w:val="0"/>
        <w:jc w:val="left"/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p w14:paraId="7FDBE644" w14:textId="77777777" w:rsidR="007040AF" w:rsidRDefault="007040AF" w:rsidP="00476A36">
      <w:pPr>
        <w:adjustRightInd w:val="0"/>
        <w:jc w:val="left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1A87C2E" wp14:editId="77B0C9CC">
                <wp:simplePos x="0" y="0"/>
                <wp:positionH relativeFrom="column">
                  <wp:posOffset>-70396</wp:posOffset>
                </wp:positionH>
                <wp:positionV relativeFrom="paragraph">
                  <wp:posOffset>77293</wp:posOffset>
                </wp:positionV>
                <wp:extent cx="2435225" cy="307818"/>
                <wp:effectExtent l="0" t="0" r="0" b="0"/>
                <wp:wrapNone/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0D66B5" w14:textId="77777777" w:rsidR="001E26C8" w:rsidRPr="007040AF" w:rsidRDefault="001E26C8" w:rsidP="0056472D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</w:t>
                            </w:r>
                            <w:r w:rsidRPr="007040AF">
                              <w:rPr>
                                <w:rFonts w:asciiTheme="minorEastAsia" w:hAnsiTheme="minorEastAsia" w:cs="Courier New" w:hint="eastAsia"/>
                                <w:i/>
                                <w:color w:val="000000"/>
                                <w:sz w:val="18"/>
                                <w:szCs w:val="18"/>
                              </w:rPr>
                              <w:t>DataServiceException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9C70E" id="Text Box 393" o:spid="_x0000_s1070" type="#_x0000_t202" style="position:absolute;margin-left:-5.55pt;margin-top:6.1pt;width:191.75pt;height:24.25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" filled="f" stroked="f" strokeweight=".5pt">
                <v:textbox>
                  <w:txbxContent>
                    <w:p w:rsidR="001E26C8" w:rsidRPr="007040AF" w:rsidRDefault="001E26C8" w:rsidP="0056472D">
                      <w:pPr>
                        <w:rPr>
                          <w:i/>
                          <w:sz w:val="22"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</w:t>
                      </w:r>
                      <w:r w:rsidRPr="007040AF">
                        <w:rPr>
                          <w:rFonts w:asciiTheme="minorEastAsia" w:hAnsiTheme="minorEastAsia" w:cs="Courier New" w:hint="eastAsia"/>
                          <w:i/>
                          <w:color w:val="000000"/>
                          <w:sz w:val="18"/>
                          <w:szCs w:val="18"/>
                        </w:rPr>
                        <w:t>DataServiceException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f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14:paraId="54F46271" w14:textId="77777777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14:paraId="321DB3AB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rPr>
                <w:b/>
                <w:bCs/>
                <w:color w:val="7F0055"/>
              </w:rPr>
              <w:t>package</w:t>
            </w:r>
            <w:r w:rsidRPr="00BF0350">
              <w:t xml:space="preserve"> tests.service;</w:t>
            </w:r>
          </w:p>
          <w:p w14:paraId="38826F6D" w14:textId="77777777" w:rsidR="007040AF" w:rsidRDefault="007040AF" w:rsidP="007040AF">
            <w:pPr>
              <w:pStyle w:val="af3"/>
              <w:ind w:leftChars="0" w:left="0"/>
            </w:pPr>
            <w:r w:rsidRPr="00BF0350">
              <w:rPr>
                <w:b/>
                <w:bCs/>
                <w:color w:val="7F0055"/>
              </w:rPr>
              <w:t>import</w:t>
            </w:r>
            <w:r w:rsidRPr="00BF0350">
              <w:t xml:space="preserve"> architecture.ee.exception.ApplicationException;</w:t>
            </w:r>
          </w:p>
          <w:p w14:paraId="7EF98D4C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46AEA19B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r w:rsidRPr="00BF0350">
              <w:rPr>
                <w:b/>
                <w:bCs/>
                <w:color w:val="7F0055"/>
              </w:rPr>
              <w:t>class</w:t>
            </w:r>
            <w:r w:rsidRPr="00BF0350">
              <w:t xml:space="preserve"> </w:t>
            </w:r>
            <w:r w:rsidRPr="00585E26">
              <w:t>DataServiceException</w:t>
            </w:r>
            <w:r w:rsidRPr="00BF0350"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extends</w:t>
            </w:r>
            <w:r w:rsidRPr="00585E26">
              <w:rPr>
                <w:highlight w:val="lightGray"/>
              </w:rPr>
              <w:t xml:space="preserve"> ApplicationException</w:t>
            </w:r>
            <w:r w:rsidRPr="00BF0350">
              <w:t xml:space="preserve"> {</w:t>
            </w:r>
          </w:p>
          <w:p w14:paraId="347AA109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5F80950F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) {</w:t>
            </w:r>
          </w:p>
          <w:p w14:paraId="62E34287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);</w:t>
            </w:r>
          </w:p>
          <w:p w14:paraId="437C2C54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0DBD72F4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37EFA55A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String msg, Throwable cause) {</w:t>
            </w:r>
          </w:p>
          <w:p w14:paraId="7FA735B3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msg, cause);</w:t>
            </w:r>
          </w:p>
          <w:p w14:paraId="4CC40338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16BC6A77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554D1904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String msg) {</w:t>
            </w:r>
          </w:p>
          <w:p w14:paraId="09C59ABA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msg);</w:t>
            </w:r>
          </w:p>
          <w:p w14:paraId="7CCD971A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762AAFDC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5EA98F05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Throwable cause) {</w:t>
            </w:r>
          </w:p>
          <w:p w14:paraId="29E095A6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cause);</w:t>
            </w:r>
          </w:p>
          <w:p w14:paraId="27D9CB30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6954A7A8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6FB0D336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) {</w:t>
            </w:r>
          </w:p>
          <w:p w14:paraId="6DA3B022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);</w:t>
            </w:r>
          </w:p>
          <w:p w14:paraId="3BA8E962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5A0E3722" w14:textId="77777777" w:rsidR="007040AF" w:rsidRDefault="007040AF" w:rsidP="007040AF">
            <w:pPr>
              <w:pStyle w:val="af3"/>
              <w:ind w:leftChars="0" w:left="0"/>
            </w:pPr>
          </w:p>
          <w:p w14:paraId="6E65E7B8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String msg, Throwable cause) {</w:t>
            </w:r>
          </w:p>
          <w:p w14:paraId="56776BEA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msg, cause);</w:t>
            </w:r>
          </w:p>
          <w:p w14:paraId="3E73C367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lastRenderedPageBreak/>
              <w:tab/>
              <w:t>}</w:t>
            </w:r>
          </w:p>
          <w:p w14:paraId="7A1C269F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2502AAA8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String msg) {</w:t>
            </w:r>
          </w:p>
          <w:p w14:paraId="7259C379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msg);</w:t>
            </w:r>
          </w:p>
          <w:p w14:paraId="78ACEDFE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1D331EFD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4D38912C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Throwable cause) {</w:t>
            </w:r>
          </w:p>
          <w:p w14:paraId="0E2626D8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cause);</w:t>
            </w:r>
          </w:p>
          <w:p w14:paraId="68ACE87C" w14:textId="77777777" w:rsidR="007040AF" w:rsidRPr="00BF0350" w:rsidRDefault="007040AF" w:rsidP="007040AF">
            <w:pPr>
              <w:pStyle w:val="af3"/>
              <w:ind w:leftChars="0" w:left="0"/>
            </w:pPr>
            <w:r w:rsidRPr="00BF0350">
              <w:tab/>
              <w:t>}</w:t>
            </w:r>
          </w:p>
          <w:p w14:paraId="4C5FC9D8" w14:textId="77777777" w:rsidR="007040AF" w:rsidRPr="00BF0350" w:rsidRDefault="007040AF" w:rsidP="007040AF">
            <w:pPr>
              <w:pStyle w:val="af3"/>
              <w:ind w:leftChars="0" w:left="0"/>
            </w:pPr>
          </w:p>
          <w:p w14:paraId="11CF336C" w14:textId="77777777" w:rsidR="007040AF" w:rsidRDefault="007040AF" w:rsidP="007040AF">
            <w:pPr>
              <w:pStyle w:val="af3"/>
              <w:ind w:leftChars="0" w:left="0"/>
            </w:pPr>
            <w:r>
              <w:t>}</w:t>
            </w:r>
          </w:p>
        </w:tc>
      </w:tr>
    </w:tbl>
    <w:p w14:paraId="3E716956" w14:textId="77777777" w:rsidR="007040AF" w:rsidRDefault="007040AF" w:rsidP="00476A36">
      <w:pPr>
        <w:adjustRightInd w:val="0"/>
        <w:jc w:val="left"/>
      </w:pPr>
    </w:p>
    <w:p w14:paraId="1FE2CB61" w14:textId="77777777" w:rsidR="0056472D" w:rsidRDefault="0056472D" w:rsidP="00476A36">
      <w:pPr>
        <w:adjustRightInd w:val="0"/>
        <w:jc w:val="left"/>
      </w:pPr>
    </w:p>
    <w:p w14:paraId="5AA1187C" w14:textId="77777777"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14:paraId="71353B7D" w14:textId="77777777" w:rsidR="00476A36" w:rsidRDefault="00476A36" w:rsidP="00476A36"/>
    <w:p w14:paraId="22382093" w14:textId="77777777" w:rsidR="00476A36" w:rsidRDefault="007040AF" w:rsidP="00476A36">
      <w:pPr>
        <w:ind w:left="200" w:hangingChars="100" w:hanging="200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43A9630" wp14:editId="66A08BAC">
                <wp:simplePos x="0" y="0"/>
                <wp:positionH relativeFrom="column">
                  <wp:posOffset>0</wp:posOffset>
                </wp:positionH>
                <wp:positionV relativeFrom="paragraph">
                  <wp:posOffset>373882</wp:posOffset>
                </wp:positionV>
                <wp:extent cx="5819553" cy="772633"/>
                <wp:effectExtent l="0" t="0" r="10160" b="27940"/>
                <wp:wrapNone/>
                <wp:docPr id="391" name="모서리가 둥근 직사각형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9553" cy="772633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3474D3C" id="모서리가 둥근 직사각형 391" o:spid="_x0000_s1026" style="position:absolute;left:0;text-align:left;margin-left:0;margin-top:29.45pt;width:458.25pt;height:60.8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" filled="f" strokecolor="#243f60 [1604]" strokeweight="1pt"/>
            </w:pict>
          </mc:Fallback>
        </mc:AlternateContent>
      </w:r>
      <w:r w:rsidR="00476A36">
        <w:rPr>
          <w:rFonts w:hint="eastAsia"/>
        </w:rPr>
        <w:t xml:space="preserve"> </w:t>
      </w:r>
      <w:r w:rsidR="00476A36">
        <w:rPr>
          <w:noProof/>
          <w:sz w:val="22"/>
        </w:rPr>
        <w:drawing>
          <wp:inline distT="0" distB="0" distL="0" distR="0" wp14:anchorId="381B3654" wp14:editId="06FFFD20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66C1C" w14:textId="77777777"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14:paraId="4EAE5DAA" w14:textId="77777777" w:rsidR="008A2144" w:rsidRDefault="00DB212D">
      <w:pPr>
        <w:widowControl/>
        <w:wordWrap/>
        <w:autoSpaceDE/>
        <w:autoSpaceDN/>
      </w:pPr>
      <w:r>
        <w:br w:type="page"/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6"/>
        <w:gridCol w:w="4726"/>
      </w:tblGrid>
      <w:tr w:rsidR="008A2144" w14:paraId="5D5301E2" w14:textId="77777777" w:rsidTr="00E442E7">
        <w:tc>
          <w:tcPr>
            <w:tcW w:w="3690" w:type="dxa"/>
          </w:tcPr>
          <w:p w14:paraId="124C2764" w14:textId="77777777"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259E687A" wp14:editId="491ADE7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70D15C" id="직사각형 23" o:spid="_x0000_s1026" style="position:absolute;left:0;text-align:left;margin-left:178.5pt;margin-top:94.45pt;width:276.85pt;height:9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14:paraId="0E8FD8A2" w14:textId="77777777" w:rsidR="008A2144" w:rsidRDefault="008A2144" w:rsidP="00E442E7">
            <w:pPr>
              <w:widowControl/>
              <w:wordWrap/>
              <w:autoSpaceDE/>
              <w:autoSpaceDN/>
            </w:pPr>
          </w:p>
          <w:p w14:paraId="3F768642" w14:textId="77777777" w:rsidR="008A2144" w:rsidRDefault="008A2144" w:rsidP="00E442E7">
            <w:pPr>
              <w:widowControl/>
              <w:wordWrap/>
              <w:autoSpaceDE/>
              <w:autoSpaceDN/>
            </w:pPr>
          </w:p>
          <w:p w14:paraId="41096FC9" w14:textId="77777777" w:rsidR="008A2144" w:rsidRDefault="008A2144" w:rsidP="00E442E7">
            <w:pPr>
              <w:widowControl/>
              <w:wordWrap/>
              <w:autoSpaceDE/>
              <w:autoSpaceDN/>
            </w:pPr>
          </w:p>
          <w:p w14:paraId="22125BBF" w14:textId="77777777" w:rsidR="008A2144" w:rsidRDefault="008A2144" w:rsidP="00E442E7">
            <w:pPr>
              <w:widowControl/>
              <w:wordWrap/>
              <w:autoSpaceDE/>
              <w:autoSpaceDN/>
            </w:pPr>
          </w:p>
          <w:p w14:paraId="35566D2D" w14:textId="77777777" w:rsidR="008A2144" w:rsidRDefault="008A2144" w:rsidP="00E442E7">
            <w:pPr>
              <w:widowControl/>
              <w:wordWrap/>
              <w:autoSpaceDE/>
              <w:autoSpaceDN/>
            </w:pPr>
          </w:p>
          <w:p w14:paraId="4FA7396E" w14:textId="77777777"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14:paraId="383927D8" w14:textId="77777777" w:rsidTr="00E442E7">
        <w:tc>
          <w:tcPr>
            <w:tcW w:w="9224" w:type="dxa"/>
            <w:gridSpan w:val="2"/>
          </w:tcPr>
          <w:p w14:paraId="547C1B89" w14:textId="77777777" w:rsidR="008A2144" w:rsidRDefault="006466C3" w:rsidP="00211AF7">
            <w:pPr>
              <w:pStyle w:val="a"/>
              <w:ind w:left="600" w:right="200"/>
            </w:pPr>
            <w:bookmarkStart w:id="98" w:name="_Toc349731429"/>
            <w:r>
              <w:rPr>
                <w:rFonts w:hint="eastAsia"/>
              </w:rPr>
              <w:t>통합</w:t>
            </w:r>
            <w:bookmarkEnd w:id="98"/>
          </w:p>
        </w:tc>
      </w:tr>
      <w:tr w:rsidR="008A2144" w14:paraId="794BF185" w14:textId="77777777" w:rsidTr="00E442E7">
        <w:tc>
          <w:tcPr>
            <w:tcW w:w="3690" w:type="dxa"/>
          </w:tcPr>
          <w:p w14:paraId="03BA517B" w14:textId="77777777"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 w14:anchorId="26D58CBE">
                <v:shape id="_x0000_i1062" type="#_x0000_t75" style="width:215pt;height:186pt" o:ole="">
                  <v:imagedata r:id="rId106" o:title=""/>
                </v:shape>
                <o:OLEObject Type="Embed" ProgID="Visio.Drawing.11" ShapeID="_x0000_i1062" DrawAspect="Content" ObjectID="_1523257320" r:id="rId107"/>
              </w:object>
            </w:r>
          </w:p>
        </w:tc>
        <w:tc>
          <w:tcPr>
            <w:tcW w:w="5534" w:type="dxa"/>
          </w:tcPr>
          <w:p w14:paraId="1DD47E27" w14:textId="77777777"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14:paraId="7BF866EC" w14:textId="77777777" w:rsidR="008A2144" w:rsidRDefault="008A2144" w:rsidP="00E442E7">
            <w:pPr>
              <w:widowControl/>
              <w:wordWrap/>
              <w:autoSpaceDE/>
              <w:autoSpaceDN/>
            </w:pPr>
          </w:p>
          <w:p w14:paraId="039153E4" w14:textId="77777777"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14:paraId="717D7526" w14:textId="77777777" w:rsidR="008A2144" w:rsidRDefault="008A2144" w:rsidP="004E4FC4"/>
    <w:p w14:paraId="75041A21" w14:textId="77777777"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35596C">
      <w:headerReference w:type="default" r:id="rId108"/>
      <w:footerReference w:type="default" r:id="rId109"/>
      <w:headerReference w:type="first" r:id="rId110"/>
      <w:pgSz w:w="11906" w:h="16838"/>
      <w:pgMar w:top="1701" w:right="1440" w:bottom="1843" w:left="1440" w:header="851" w:footer="51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849A52" w14:textId="77777777" w:rsidR="005439E9" w:rsidRDefault="005439E9" w:rsidP="00AA49E2">
      <w:pPr>
        <w:spacing w:after="0" w:line="240" w:lineRule="auto"/>
      </w:pPr>
      <w:r>
        <w:separator/>
      </w:r>
    </w:p>
  </w:endnote>
  <w:endnote w:type="continuationSeparator" w:id="0">
    <w:p w14:paraId="20329A98" w14:textId="77777777" w:rsidR="005439E9" w:rsidRDefault="005439E9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굴림체">
    <w:charset w:val="81"/>
    <w:family w:val="auto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굴림">
    <w:charset w:val="81"/>
    <w:family w:val="auto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14:paraId="0501BBCA" w14:textId="77777777" w:rsidR="001E26C8" w:rsidRDefault="001E26C8">
            <w:pPr>
              <w:pStyle w:val="a6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4081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40816">
              <w:rPr>
                <w:b/>
                <w:bCs/>
                <w:noProof/>
              </w:rPr>
              <w:t>7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E8DF98B" w14:textId="77777777" w:rsidR="001E26C8" w:rsidRDefault="001E26C8">
    <w:pPr>
      <w:pStyle w:val="a6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C451B9" w14:textId="77777777" w:rsidR="005439E9" w:rsidRDefault="005439E9" w:rsidP="00AA49E2">
      <w:pPr>
        <w:spacing w:after="0" w:line="240" w:lineRule="auto"/>
      </w:pPr>
      <w:r>
        <w:separator/>
      </w:r>
    </w:p>
  </w:footnote>
  <w:footnote w:type="continuationSeparator" w:id="0">
    <w:p w14:paraId="5CCA21C4" w14:textId="77777777" w:rsidR="005439E9" w:rsidRDefault="005439E9" w:rsidP="00AA49E2">
      <w:pPr>
        <w:spacing w:after="0" w:line="240" w:lineRule="auto"/>
      </w:pPr>
      <w:r>
        <w:continuationSeparator/>
      </w:r>
    </w:p>
  </w:footnote>
  <w:footnote w:id="1">
    <w:p w14:paraId="1127AB4C" w14:textId="77777777" w:rsidR="001E26C8" w:rsidRPr="00FF4666" w:rsidRDefault="001E26C8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e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14:paraId="39E34585" w14:textId="77777777" w:rsidR="001E26C8" w:rsidRPr="00FF4666" w:rsidRDefault="001E26C8" w:rsidP="00CB189B">
      <w:pPr>
        <w:rPr>
          <w:rFonts w:asciiTheme="minorEastAsia" w:hAnsiTheme="minorEastAsia"/>
        </w:rPr>
      </w:pPr>
      <w:r w:rsidRPr="00FF4666">
        <w:rPr>
          <w:rStyle w:val="ae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e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14:paraId="5EEEE105" w14:textId="77777777" w:rsidR="001E26C8" w:rsidRPr="00FB178D" w:rsidRDefault="001E26C8">
      <w:pPr>
        <w:pStyle w:val="af1"/>
      </w:pPr>
      <w:r>
        <w:rPr>
          <w:rStyle w:val="ae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14:paraId="0D3B77A1" w14:textId="77777777" w:rsidR="001E26C8" w:rsidRPr="00FB178D" w:rsidRDefault="001E26C8" w:rsidP="009A5986">
      <w:pPr>
        <w:pStyle w:val="af1"/>
      </w:pPr>
      <w:r>
        <w:rPr>
          <w:rStyle w:val="ae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>
        <w:rPr>
          <w:rFonts w:asciiTheme="minorEastAsia" w:hAnsiTheme="minorEastAsia" w:hint="eastAsia"/>
          <w:sz w:val="16"/>
          <w:szCs w:val="16"/>
        </w:rPr>
        <w:t xml:space="preserve">스트럿츠1 관련 </w:t>
      </w:r>
      <w:r>
        <w:rPr>
          <w:rFonts w:asciiTheme="minorEastAsia" w:hAnsiTheme="minorEastAsia"/>
          <w:sz w:val="16"/>
          <w:szCs w:val="16"/>
        </w:rPr>
        <w:t xml:space="preserve">web.xml </w:t>
      </w:r>
      <w:r>
        <w:rPr>
          <w:rFonts w:asciiTheme="minorEastAsia" w:hAnsiTheme="minorEastAsia" w:hint="eastAsia"/>
          <w:sz w:val="16"/>
          <w:szCs w:val="16"/>
        </w:rPr>
        <w:t>에서 설정 파일을 기술할 때 공백 없이 기술하여야 함.</w:t>
      </w:r>
    </w:p>
  </w:footnote>
  <w:footnote w:id="5">
    <w:p w14:paraId="3D6903CD" w14:textId="77777777" w:rsidR="001E26C8" w:rsidRPr="00AF5AA7" w:rsidRDefault="001E26C8" w:rsidP="00603D8A">
      <w:pPr>
        <w:pStyle w:val="af1"/>
      </w:pPr>
      <w:r>
        <w:rPr>
          <w:rStyle w:val="ae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6">
    <w:p w14:paraId="00C39EAD" w14:textId="77777777" w:rsidR="001E26C8" w:rsidRDefault="001E26C8">
      <w:pPr>
        <w:pStyle w:val="af1"/>
      </w:pPr>
      <w:r>
        <w:rPr>
          <w:rStyle w:val="ae"/>
        </w:rPr>
        <w:footnoteRef/>
      </w:r>
      <w:r>
        <w:t xml:space="preserve"> </w:t>
      </w:r>
      <w:r w:rsidRPr="00CA47CE">
        <w:rPr>
          <w:rFonts w:hint="eastAsia"/>
          <w:sz w:val="16"/>
        </w:rPr>
        <w:t xml:space="preserve">트랜잭션은 </w:t>
      </w:r>
      <w:r w:rsidRPr="00CA47CE">
        <w:rPr>
          <w:sz w:val="16"/>
        </w:rPr>
        <w:t>Atomicity(</w:t>
      </w:r>
      <w:r w:rsidRPr="00CA47CE">
        <w:rPr>
          <w:rFonts w:hint="eastAsia"/>
          <w:sz w:val="16"/>
        </w:rPr>
        <w:t>원자성)</w:t>
      </w:r>
      <w:r w:rsidRPr="00CA47CE">
        <w:rPr>
          <w:sz w:val="16"/>
        </w:rPr>
        <w:t>, Consistency(</w:t>
      </w:r>
      <w:r w:rsidRPr="00CA47CE">
        <w:rPr>
          <w:rFonts w:hint="eastAsia"/>
          <w:sz w:val="16"/>
        </w:rPr>
        <w:t>일관성)</w:t>
      </w:r>
      <w:r w:rsidRPr="00CA47CE">
        <w:rPr>
          <w:sz w:val="16"/>
        </w:rPr>
        <w:t>, Isolation(</w:t>
      </w:r>
      <w:r w:rsidRPr="00CA47CE">
        <w:rPr>
          <w:rFonts w:hint="eastAsia"/>
          <w:sz w:val="16"/>
        </w:rPr>
        <w:t>격리성</w:t>
      </w:r>
      <w:r w:rsidRPr="00CA47CE">
        <w:rPr>
          <w:sz w:val="16"/>
        </w:rPr>
        <w:t>), Durability(</w:t>
      </w:r>
      <w:r w:rsidRPr="00CA47CE">
        <w:rPr>
          <w:rFonts w:hint="eastAsia"/>
          <w:sz w:val="16"/>
        </w:rPr>
        <w:t>지속성)</w:t>
      </w:r>
      <w:r w:rsidRPr="00CA47CE">
        <w:rPr>
          <w:sz w:val="16"/>
        </w:rPr>
        <w:t xml:space="preserve"> 네</w:t>
      </w:r>
      <w:r w:rsidRPr="00CA47CE">
        <w:rPr>
          <w:rFonts w:hint="eastAsia"/>
          <w:sz w:val="16"/>
        </w:rPr>
        <w:t xml:space="preserve"> </w:t>
      </w:r>
      <w:r w:rsidRPr="00CA47CE">
        <w:rPr>
          <w:sz w:val="16"/>
        </w:rPr>
        <w:t xml:space="preserve">가지 </w:t>
      </w:r>
      <w:r w:rsidRPr="00CA47CE">
        <w:rPr>
          <w:rFonts w:hint="eastAsia"/>
          <w:sz w:val="16"/>
        </w:rPr>
        <w:t>속성을 갖는다.</w:t>
      </w:r>
    </w:p>
  </w:footnote>
  <w:footnote w:id="7">
    <w:p w14:paraId="6BAB0619" w14:textId="77777777" w:rsidR="001E26C8" w:rsidRPr="002E4435" w:rsidRDefault="001E26C8">
      <w:pPr>
        <w:pStyle w:val="af1"/>
        <w:rPr>
          <w:rFonts w:asciiTheme="minorHAnsi" w:eastAsiaTheme="minorHAnsi" w:hAnsiTheme="minorHAnsi"/>
          <w:sz w:val="16"/>
          <w:szCs w:val="16"/>
        </w:rPr>
      </w:pPr>
      <w:r w:rsidRPr="002E4435">
        <w:rPr>
          <w:rStyle w:val="ae"/>
          <w:rFonts w:asciiTheme="minorHAnsi" w:eastAsiaTheme="minorHAnsi" w:hAnsiTheme="minorHAnsi"/>
          <w:sz w:val="16"/>
          <w:szCs w:val="16"/>
        </w:rPr>
        <w:footnoteRef/>
      </w:r>
      <w:r w:rsidRPr="002E4435">
        <w:rPr>
          <w:rFonts w:asciiTheme="minorHAnsi" w:eastAsiaTheme="minorHAnsi" w:hAnsiTheme="minorHAnsi"/>
          <w:sz w:val="16"/>
          <w:szCs w:val="16"/>
        </w:rPr>
        <w:t xml:space="preserve"> </w:t>
      </w:r>
      <w:r w:rsidRPr="002E4435">
        <w:rPr>
          <w:rFonts w:asciiTheme="minorHAnsi" w:eastAsiaTheme="minorHAnsi" w:hAnsiTheme="minorHAnsi" w:cs="Arial"/>
          <w:b/>
          <w:bCs/>
          <w:color w:val="000000"/>
          <w:sz w:val="16"/>
          <w:szCs w:val="16"/>
          <w:shd w:val="clear" w:color="auto" w:fill="FFFFFF"/>
        </w:rPr>
        <w:t>콜백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(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  <w:lang w:val="en"/>
        </w:rPr>
        <w:t>callback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은 다른 코드의 인수로서 넘겨받는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서브루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이다. 이를 통해 높은 수준의 층에 정의된 서브루틴(또는 함수)을 낮은 수준의 </w:t>
      </w:r>
      <w:r w:rsidRPr="002E4435">
        <w:rPr>
          <w:rFonts w:asciiTheme="minorHAnsi" w:eastAsiaTheme="minorHAnsi" w:hAnsiTheme="minorHAnsi" w:cs="Arial" w:hint="eastAsia"/>
          <w:color w:val="000000"/>
          <w:sz w:val="16"/>
          <w:szCs w:val="16"/>
          <w:shd w:val="clear" w:color="auto" w:fill="FFFFFF"/>
        </w:rPr>
        <w:t>추상화 층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호출할 수 있게 된다. 일반적으로 먼저 높은 수준의 코드가 낮은 수준의 코드에 있는 함수를 호출할 때, 다른 함수의 포인터나 핸들을 넘겨준다. 낮은 수준의 함수를 실행하는 동안에 그 넘겨받은 함수를 적당히 회수, 호출하고, 부분 작업을 실행하는 경우도 있다. 다른 방식으로는 낮은 수준의 함수는 넘겨받은 함수를 '핸들러'로서 등록하고, 낮은 수준의 층에서 비동기적으로(어떠한 반응의 일부로서) 다음에 호출하는데 사용한다. 콜백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폴리모피즘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과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제네릭프로그래밍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의 단순화된 대체 수법이며, 어떤 함수의 정확한 동작은 그 낮은 수준의 함수에 넘겨주는 함수 포인터(핸들러)에 의해 바뀐다. 이것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코드 재사용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을 하는 매우 강력한 기법이라고 말할 수 있다.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89ECCA" w14:textId="77777777" w:rsidR="0035596C" w:rsidRDefault="0035596C">
    <w:pPr>
      <w:pStyle w:val="a4"/>
    </w:pPr>
    <w:r>
      <w:rPr>
        <w:noProof/>
      </w:rPr>
      <w:drawing>
        <wp:anchor distT="0" distB="0" distL="114300" distR="114300" simplePos="0" relativeHeight="251659264" behindDoc="0" locked="0" layoutInCell="1" allowOverlap="1" wp14:anchorId="33E9DC18" wp14:editId="2DAD4B87">
          <wp:simplePos x="0" y="0"/>
          <wp:positionH relativeFrom="column">
            <wp:posOffset>5081270</wp:posOffset>
          </wp:positionH>
          <wp:positionV relativeFrom="paragraph">
            <wp:posOffset>-192405</wp:posOffset>
          </wp:positionV>
          <wp:extent cx="915183" cy="459740"/>
          <wp:effectExtent l="0" t="0" r="0" b="0"/>
          <wp:wrapNone/>
          <wp:docPr id="29" name="그림 29" descr="../../Storage/podo_docs/회사문서/01.회사자료/02.회사로고/logo02_투명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0" descr="../../Storage/podo_docs/회사문서/01.회사자료/02.회사로고/logo02_투명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5183" cy="4597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7AA2CF" w14:textId="77777777" w:rsidR="001E26C8" w:rsidRDefault="001E26C8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C374678" wp14:editId="1F974DED">
              <wp:simplePos x="0" y="0"/>
              <wp:positionH relativeFrom="column">
                <wp:posOffset>4926418</wp:posOffset>
              </wp:positionH>
              <wp:positionV relativeFrom="paragraph">
                <wp:posOffset>-533297</wp:posOffset>
              </wp:positionV>
              <wp:extent cx="1709183" cy="77972"/>
              <wp:effectExtent l="0" t="0" r="5715" b="0"/>
              <wp:wrapNone/>
              <wp:docPr id="7" name="직사각형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09183" cy="77972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5767CEF" id="직사각형 7" o:spid="_x0000_s1026" style="position:absolute;left:0;text-align:left;margin-left:387.9pt;margin-top:-42pt;width:134.6pt;height:6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" fillcolor="#669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AB040DC"/>
    <w:multiLevelType w:val="hybridMultilevel"/>
    <w:tmpl w:val="FED00B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2882911"/>
    <w:multiLevelType w:val="hybridMultilevel"/>
    <w:tmpl w:val="7DC8FE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2001B9E"/>
    <w:multiLevelType w:val="multilevel"/>
    <w:tmpl w:val="D7D803AA"/>
    <w:lvl w:ilvl="0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6EC2849"/>
    <w:multiLevelType w:val="hybridMultilevel"/>
    <w:tmpl w:val="320EC2C8"/>
    <w:lvl w:ilvl="0" w:tplc="1CD22CD4">
      <w:start w:val="1"/>
      <w:numFmt w:val="ganada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7A27F73"/>
    <w:multiLevelType w:val="hybridMultilevel"/>
    <w:tmpl w:val="AC3C0286"/>
    <w:lvl w:ilvl="0" w:tplc="0EF63D36">
      <w:start w:val="1"/>
      <w:numFmt w:val="decimal"/>
      <w:pStyle w:val="a"/>
      <w:lvlText w:val="%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>
    <w:nsid w:val="6E4A4D1A"/>
    <w:multiLevelType w:val="hybridMultilevel"/>
    <w:tmpl w:val="7BE20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9"/>
  </w:num>
  <w:num w:numId="2">
    <w:abstractNumId w:val="3"/>
  </w:num>
  <w:num w:numId="3">
    <w:abstractNumId w:val="13"/>
  </w:num>
  <w:num w:numId="4">
    <w:abstractNumId w:val="24"/>
  </w:num>
  <w:num w:numId="5">
    <w:abstractNumId w:val="25"/>
  </w:num>
  <w:num w:numId="6">
    <w:abstractNumId w:val="6"/>
  </w:num>
  <w:num w:numId="7">
    <w:abstractNumId w:val="16"/>
  </w:num>
  <w:num w:numId="8">
    <w:abstractNumId w:val="0"/>
  </w:num>
  <w:num w:numId="9">
    <w:abstractNumId w:val="10"/>
  </w:num>
  <w:num w:numId="10">
    <w:abstractNumId w:val="23"/>
  </w:num>
  <w:num w:numId="11">
    <w:abstractNumId w:val="12"/>
  </w:num>
  <w:num w:numId="12">
    <w:abstractNumId w:val="18"/>
  </w:num>
  <w:num w:numId="13">
    <w:abstractNumId w:val="2"/>
  </w:num>
  <w:num w:numId="14">
    <w:abstractNumId w:val="17"/>
  </w:num>
  <w:num w:numId="15">
    <w:abstractNumId w:val="8"/>
  </w:num>
  <w:num w:numId="16">
    <w:abstractNumId w:val="26"/>
  </w:num>
  <w:num w:numId="17">
    <w:abstractNumId w:val="4"/>
  </w:num>
  <w:num w:numId="18">
    <w:abstractNumId w:val="5"/>
  </w:num>
  <w:num w:numId="19">
    <w:abstractNumId w:val="14"/>
  </w:num>
  <w:num w:numId="20">
    <w:abstractNumId w:val="15"/>
  </w:num>
  <w:num w:numId="21">
    <w:abstractNumId w:val="22"/>
  </w:num>
  <w:num w:numId="22">
    <w:abstractNumId w:val="11"/>
  </w:num>
  <w:num w:numId="23">
    <w:abstractNumId w:val="7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  <w:lvlOverride w:ilvl="0">
      <w:startOverride w:val="1"/>
    </w:lvlOverride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3F5E"/>
    <w:rsid w:val="00005D7E"/>
    <w:rsid w:val="00006BA2"/>
    <w:rsid w:val="000106B1"/>
    <w:rsid w:val="000125A5"/>
    <w:rsid w:val="00012708"/>
    <w:rsid w:val="00016137"/>
    <w:rsid w:val="00022736"/>
    <w:rsid w:val="0002457F"/>
    <w:rsid w:val="00032250"/>
    <w:rsid w:val="0003317D"/>
    <w:rsid w:val="00035E0B"/>
    <w:rsid w:val="00040D30"/>
    <w:rsid w:val="00050011"/>
    <w:rsid w:val="0005163C"/>
    <w:rsid w:val="0005212F"/>
    <w:rsid w:val="00052C6E"/>
    <w:rsid w:val="000550C8"/>
    <w:rsid w:val="00055620"/>
    <w:rsid w:val="0005566C"/>
    <w:rsid w:val="0005623B"/>
    <w:rsid w:val="0005642A"/>
    <w:rsid w:val="0005767F"/>
    <w:rsid w:val="00060207"/>
    <w:rsid w:val="000610D7"/>
    <w:rsid w:val="00063B30"/>
    <w:rsid w:val="00064970"/>
    <w:rsid w:val="000652B0"/>
    <w:rsid w:val="0006768B"/>
    <w:rsid w:val="000708FD"/>
    <w:rsid w:val="00070A75"/>
    <w:rsid w:val="00075EAF"/>
    <w:rsid w:val="00077485"/>
    <w:rsid w:val="0008054F"/>
    <w:rsid w:val="00080ECB"/>
    <w:rsid w:val="00083EF3"/>
    <w:rsid w:val="00084799"/>
    <w:rsid w:val="00084979"/>
    <w:rsid w:val="00091782"/>
    <w:rsid w:val="000922EB"/>
    <w:rsid w:val="0009356E"/>
    <w:rsid w:val="00093C4F"/>
    <w:rsid w:val="000941FB"/>
    <w:rsid w:val="00094AE6"/>
    <w:rsid w:val="00095B24"/>
    <w:rsid w:val="000A0FB8"/>
    <w:rsid w:val="000A276F"/>
    <w:rsid w:val="000A3C4B"/>
    <w:rsid w:val="000A564A"/>
    <w:rsid w:val="000A5F82"/>
    <w:rsid w:val="000B1245"/>
    <w:rsid w:val="000B3EDF"/>
    <w:rsid w:val="000B7E66"/>
    <w:rsid w:val="000C0D2A"/>
    <w:rsid w:val="000C2F33"/>
    <w:rsid w:val="000C4EF9"/>
    <w:rsid w:val="000C6A16"/>
    <w:rsid w:val="000C6E4E"/>
    <w:rsid w:val="000D07DE"/>
    <w:rsid w:val="000D468C"/>
    <w:rsid w:val="000D6194"/>
    <w:rsid w:val="000D6D17"/>
    <w:rsid w:val="000D7053"/>
    <w:rsid w:val="000E16B3"/>
    <w:rsid w:val="000E1D6F"/>
    <w:rsid w:val="000E2F29"/>
    <w:rsid w:val="000E3B0E"/>
    <w:rsid w:val="000E4956"/>
    <w:rsid w:val="000F09AC"/>
    <w:rsid w:val="000F116B"/>
    <w:rsid w:val="001008C6"/>
    <w:rsid w:val="00106EA2"/>
    <w:rsid w:val="00107811"/>
    <w:rsid w:val="00110C55"/>
    <w:rsid w:val="00110D24"/>
    <w:rsid w:val="00113871"/>
    <w:rsid w:val="00117E2A"/>
    <w:rsid w:val="00121D6D"/>
    <w:rsid w:val="00126BF5"/>
    <w:rsid w:val="00127AC9"/>
    <w:rsid w:val="00130A86"/>
    <w:rsid w:val="001319AB"/>
    <w:rsid w:val="00134833"/>
    <w:rsid w:val="00137701"/>
    <w:rsid w:val="00142090"/>
    <w:rsid w:val="00142C60"/>
    <w:rsid w:val="0014382C"/>
    <w:rsid w:val="001445B5"/>
    <w:rsid w:val="00144943"/>
    <w:rsid w:val="00146BC5"/>
    <w:rsid w:val="0014750F"/>
    <w:rsid w:val="00152860"/>
    <w:rsid w:val="0015333F"/>
    <w:rsid w:val="00153CC0"/>
    <w:rsid w:val="001566A2"/>
    <w:rsid w:val="00162880"/>
    <w:rsid w:val="0016400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82202"/>
    <w:rsid w:val="001843A9"/>
    <w:rsid w:val="001913E0"/>
    <w:rsid w:val="00194BE7"/>
    <w:rsid w:val="00195D34"/>
    <w:rsid w:val="00196056"/>
    <w:rsid w:val="001A1A0E"/>
    <w:rsid w:val="001A2440"/>
    <w:rsid w:val="001A432E"/>
    <w:rsid w:val="001A443F"/>
    <w:rsid w:val="001A45CD"/>
    <w:rsid w:val="001A5221"/>
    <w:rsid w:val="001A59C9"/>
    <w:rsid w:val="001B1AAF"/>
    <w:rsid w:val="001B2EFB"/>
    <w:rsid w:val="001B309A"/>
    <w:rsid w:val="001B4572"/>
    <w:rsid w:val="001B5D8C"/>
    <w:rsid w:val="001B63FC"/>
    <w:rsid w:val="001B6D3E"/>
    <w:rsid w:val="001B7AFC"/>
    <w:rsid w:val="001C146B"/>
    <w:rsid w:val="001C1D14"/>
    <w:rsid w:val="001C23DE"/>
    <w:rsid w:val="001C58FD"/>
    <w:rsid w:val="001C7563"/>
    <w:rsid w:val="001D1518"/>
    <w:rsid w:val="001D24A3"/>
    <w:rsid w:val="001D2920"/>
    <w:rsid w:val="001D2F43"/>
    <w:rsid w:val="001D322E"/>
    <w:rsid w:val="001D76F6"/>
    <w:rsid w:val="001E26C8"/>
    <w:rsid w:val="001E26DC"/>
    <w:rsid w:val="001E4CF6"/>
    <w:rsid w:val="001E59A8"/>
    <w:rsid w:val="001E682A"/>
    <w:rsid w:val="001E7779"/>
    <w:rsid w:val="001F5324"/>
    <w:rsid w:val="00201669"/>
    <w:rsid w:val="0020175A"/>
    <w:rsid w:val="002049AA"/>
    <w:rsid w:val="0020624D"/>
    <w:rsid w:val="002100E9"/>
    <w:rsid w:val="0021196F"/>
    <w:rsid w:val="00211AF7"/>
    <w:rsid w:val="00215DFE"/>
    <w:rsid w:val="002205D9"/>
    <w:rsid w:val="00223DF2"/>
    <w:rsid w:val="00225548"/>
    <w:rsid w:val="00225A74"/>
    <w:rsid w:val="002265CD"/>
    <w:rsid w:val="00231491"/>
    <w:rsid w:val="00233D61"/>
    <w:rsid w:val="00235CB0"/>
    <w:rsid w:val="00236972"/>
    <w:rsid w:val="00241930"/>
    <w:rsid w:val="00243B50"/>
    <w:rsid w:val="00246F4C"/>
    <w:rsid w:val="002502C2"/>
    <w:rsid w:val="00250FC4"/>
    <w:rsid w:val="0025128B"/>
    <w:rsid w:val="002525C3"/>
    <w:rsid w:val="00253484"/>
    <w:rsid w:val="00257000"/>
    <w:rsid w:val="0026585B"/>
    <w:rsid w:val="00272C1C"/>
    <w:rsid w:val="002734A2"/>
    <w:rsid w:val="00273866"/>
    <w:rsid w:val="002778AA"/>
    <w:rsid w:val="00280FB9"/>
    <w:rsid w:val="00282026"/>
    <w:rsid w:val="00282997"/>
    <w:rsid w:val="00284030"/>
    <w:rsid w:val="002841B0"/>
    <w:rsid w:val="002844C4"/>
    <w:rsid w:val="002906C8"/>
    <w:rsid w:val="00291832"/>
    <w:rsid w:val="002918D6"/>
    <w:rsid w:val="002923BB"/>
    <w:rsid w:val="002939DA"/>
    <w:rsid w:val="00297537"/>
    <w:rsid w:val="002A38D1"/>
    <w:rsid w:val="002B2263"/>
    <w:rsid w:val="002C16B7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435"/>
    <w:rsid w:val="002E4B22"/>
    <w:rsid w:val="002E4B4D"/>
    <w:rsid w:val="002F2976"/>
    <w:rsid w:val="002F2E8F"/>
    <w:rsid w:val="002F5A00"/>
    <w:rsid w:val="002F663D"/>
    <w:rsid w:val="002F77AE"/>
    <w:rsid w:val="0030283B"/>
    <w:rsid w:val="00304368"/>
    <w:rsid w:val="00304BC7"/>
    <w:rsid w:val="00307A3D"/>
    <w:rsid w:val="00307C4B"/>
    <w:rsid w:val="003125D7"/>
    <w:rsid w:val="003134F6"/>
    <w:rsid w:val="00315E35"/>
    <w:rsid w:val="00317975"/>
    <w:rsid w:val="00317BA1"/>
    <w:rsid w:val="003203A1"/>
    <w:rsid w:val="0032148F"/>
    <w:rsid w:val="00321857"/>
    <w:rsid w:val="00322803"/>
    <w:rsid w:val="00324170"/>
    <w:rsid w:val="0033110E"/>
    <w:rsid w:val="003359FE"/>
    <w:rsid w:val="00340F49"/>
    <w:rsid w:val="00344868"/>
    <w:rsid w:val="00345304"/>
    <w:rsid w:val="00347218"/>
    <w:rsid w:val="0035596C"/>
    <w:rsid w:val="00357DDF"/>
    <w:rsid w:val="003610C6"/>
    <w:rsid w:val="00361EA8"/>
    <w:rsid w:val="00362D29"/>
    <w:rsid w:val="0036506D"/>
    <w:rsid w:val="00366BDD"/>
    <w:rsid w:val="00371380"/>
    <w:rsid w:val="0037289F"/>
    <w:rsid w:val="00372B51"/>
    <w:rsid w:val="0037437B"/>
    <w:rsid w:val="003817C4"/>
    <w:rsid w:val="00381AA6"/>
    <w:rsid w:val="00382AEB"/>
    <w:rsid w:val="00383DA8"/>
    <w:rsid w:val="003840DD"/>
    <w:rsid w:val="003854EA"/>
    <w:rsid w:val="00386DA5"/>
    <w:rsid w:val="00390915"/>
    <w:rsid w:val="003923C5"/>
    <w:rsid w:val="00394366"/>
    <w:rsid w:val="00396F6B"/>
    <w:rsid w:val="003A3A76"/>
    <w:rsid w:val="003A41B1"/>
    <w:rsid w:val="003A4BDA"/>
    <w:rsid w:val="003A6B88"/>
    <w:rsid w:val="003B17A9"/>
    <w:rsid w:val="003B69ED"/>
    <w:rsid w:val="003B6EE3"/>
    <w:rsid w:val="003C0BEC"/>
    <w:rsid w:val="003C1AEE"/>
    <w:rsid w:val="003C2218"/>
    <w:rsid w:val="003C2A0D"/>
    <w:rsid w:val="003C3F18"/>
    <w:rsid w:val="003C5716"/>
    <w:rsid w:val="003C78BF"/>
    <w:rsid w:val="003D0D2F"/>
    <w:rsid w:val="003D0E6D"/>
    <w:rsid w:val="003D3A9E"/>
    <w:rsid w:val="003D3AC1"/>
    <w:rsid w:val="003D3F1C"/>
    <w:rsid w:val="003D47FF"/>
    <w:rsid w:val="003D48FB"/>
    <w:rsid w:val="003D61A8"/>
    <w:rsid w:val="003D67D5"/>
    <w:rsid w:val="003E36A8"/>
    <w:rsid w:val="003F0621"/>
    <w:rsid w:val="004001CC"/>
    <w:rsid w:val="004004F1"/>
    <w:rsid w:val="0040269E"/>
    <w:rsid w:val="004041B4"/>
    <w:rsid w:val="004041D6"/>
    <w:rsid w:val="004111C0"/>
    <w:rsid w:val="0041140E"/>
    <w:rsid w:val="00414643"/>
    <w:rsid w:val="00414BF1"/>
    <w:rsid w:val="00416EC9"/>
    <w:rsid w:val="00417385"/>
    <w:rsid w:val="004212A6"/>
    <w:rsid w:val="004241DE"/>
    <w:rsid w:val="004242A7"/>
    <w:rsid w:val="0043155F"/>
    <w:rsid w:val="00432119"/>
    <w:rsid w:val="00432BE2"/>
    <w:rsid w:val="00433404"/>
    <w:rsid w:val="00433A12"/>
    <w:rsid w:val="00440CBE"/>
    <w:rsid w:val="00442884"/>
    <w:rsid w:val="00443B5E"/>
    <w:rsid w:val="004452AA"/>
    <w:rsid w:val="00446016"/>
    <w:rsid w:val="0044780F"/>
    <w:rsid w:val="00447F21"/>
    <w:rsid w:val="00450747"/>
    <w:rsid w:val="0045197D"/>
    <w:rsid w:val="00453468"/>
    <w:rsid w:val="00453FF9"/>
    <w:rsid w:val="00454194"/>
    <w:rsid w:val="00456980"/>
    <w:rsid w:val="00463C9C"/>
    <w:rsid w:val="004651CB"/>
    <w:rsid w:val="004660D2"/>
    <w:rsid w:val="00470509"/>
    <w:rsid w:val="00471F67"/>
    <w:rsid w:val="004725B6"/>
    <w:rsid w:val="00476A36"/>
    <w:rsid w:val="00483B13"/>
    <w:rsid w:val="00493F8D"/>
    <w:rsid w:val="00495163"/>
    <w:rsid w:val="00495FAD"/>
    <w:rsid w:val="004A2506"/>
    <w:rsid w:val="004A516A"/>
    <w:rsid w:val="004A7431"/>
    <w:rsid w:val="004B1BFC"/>
    <w:rsid w:val="004B4219"/>
    <w:rsid w:val="004B44E4"/>
    <w:rsid w:val="004B7407"/>
    <w:rsid w:val="004C0999"/>
    <w:rsid w:val="004C2C98"/>
    <w:rsid w:val="004C55BD"/>
    <w:rsid w:val="004C64E5"/>
    <w:rsid w:val="004C7B70"/>
    <w:rsid w:val="004D26F4"/>
    <w:rsid w:val="004D3CFD"/>
    <w:rsid w:val="004D598D"/>
    <w:rsid w:val="004D6661"/>
    <w:rsid w:val="004E2D71"/>
    <w:rsid w:val="004E4FC4"/>
    <w:rsid w:val="004E664E"/>
    <w:rsid w:val="004E66A6"/>
    <w:rsid w:val="004E713A"/>
    <w:rsid w:val="004F17BE"/>
    <w:rsid w:val="004F1F2D"/>
    <w:rsid w:val="004F2CD7"/>
    <w:rsid w:val="004F6262"/>
    <w:rsid w:val="004F74C5"/>
    <w:rsid w:val="00501621"/>
    <w:rsid w:val="005072C3"/>
    <w:rsid w:val="00507E28"/>
    <w:rsid w:val="00511FA3"/>
    <w:rsid w:val="0052081A"/>
    <w:rsid w:val="00521512"/>
    <w:rsid w:val="005217C5"/>
    <w:rsid w:val="0052228D"/>
    <w:rsid w:val="0052681D"/>
    <w:rsid w:val="0053146B"/>
    <w:rsid w:val="00531A8D"/>
    <w:rsid w:val="005328DD"/>
    <w:rsid w:val="00540414"/>
    <w:rsid w:val="00541C42"/>
    <w:rsid w:val="00542E0C"/>
    <w:rsid w:val="0054335B"/>
    <w:rsid w:val="005439E9"/>
    <w:rsid w:val="00545254"/>
    <w:rsid w:val="0054622D"/>
    <w:rsid w:val="005512C7"/>
    <w:rsid w:val="00553D51"/>
    <w:rsid w:val="005556B0"/>
    <w:rsid w:val="00556B67"/>
    <w:rsid w:val="00560AD5"/>
    <w:rsid w:val="005629EF"/>
    <w:rsid w:val="0056472D"/>
    <w:rsid w:val="0057014F"/>
    <w:rsid w:val="00570561"/>
    <w:rsid w:val="00571122"/>
    <w:rsid w:val="00571E77"/>
    <w:rsid w:val="00572309"/>
    <w:rsid w:val="00572C68"/>
    <w:rsid w:val="00574174"/>
    <w:rsid w:val="00577BD8"/>
    <w:rsid w:val="00581075"/>
    <w:rsid w:val="0058128A"/>
    <w:rsid w:val="00582EEC"/>
    <w:rsid w:val="005831AF"/>
    <w:rsid w:val="005845F2"/>
    <w:rsid w:val="00585E26"/>
    <w:rsid w:val="00590245"/>
    <w:rsid w:val="00592563"/>
    <w:rsid w:val="005952E6"/>
    <w:rsid w:val="005979B9"/>
    <w:rsid w:val="005A0A24"/>
    <w:rsid w:val="005A46E2"/>
    <w:rsid w:val="005A5F37"/>
    <w:rsid w:val="005A6511"/>
    <w:rsid w:val="005A76E2"/>
    <w:rsid w:val="005B3AB4"/>
    <w:rsid w:val="005B4D36"/>
    <w:rsid w:val="005B5BEB"/>
    <w:rsid w:val="005B68C9"/>
    <w:rsid w:val="005C20F2"/>
    <w:rsid w:val="005C31D1"/>
    <w:rsid w:val="005D56DE"/>
    <w:rsid w:val="005D5E38"/>
    <w:rsid w:val="005E15A3"/>
    <w:rsid w:val="005E1F74"/>
    <w:rsid w:val="005E2159"/>
    <w:rsid w:val="005E2BA9"/>
    <w:rsid w:val="005E48EC"/>
    <w:rsid w:val="005E73CC"/>
    <w:rsid w:val="005F0C3A"/>
    <w:rsid w:val="005F449D"/>
    <w:rsid w:val="005F4CDF"/>
    <w:rsid w:val="005F5EB2"/>
    <w:rsid w:val="005F63D6"/>
    <w:rsid w:val="00600E7D"/>
    <w:rsid w:val="006011E0"/>
    <w:rsid w:val="00602486"/>
    <w:rsid w:val="00603D8A"/>
    <w:rsid w:val="00604532"/>
    <w:rsid w:val="006047F6"/>
    <w:rsid w:val="0060493E"/>
    <w:rsid w:val="00610120"/>
    <w:rsid w:val="00611B1C"/>
    <w:rsid w:val="00616A1E"/>
    <w:rsid w:val="00621055"/>
    <w:rsid w:val="006229A1"/>
    <w:rsid w:val="006232CE"/>
    <w:rsid w:val="00624176"/>
    <w:rsid w:val="00627DBA"/>
    <w:rsid w:val="0064062E"/>
    <w:rsid w:val="00642EF1"/>
    <w:rsid w:val="006466C3"/>
    <w:rsid w:val="006476BE"/>
    <w:rsid w:val="006532D7"/>
    <w:rsid w:val="0065517C"/>
    <w:rsid w:val="0065576C"/>
    <w:rsid w:val="00656C46"/>
    <w:rsid w:val="00666A80"/>
    <w:rsid w:val="006679A7"/>
    <w:rsid w:val="00667C2A"/>
    <w:rsid w:val="006720C1"/>
    <w:rsid w:val="00680557"/>
    <w:rsid w:val="006822A2"/>
    <w:rsid w:val="00685E03"/>
    <w:rsid w:val="00686317"/>
    <w:rsid w:val="006877F9"/>
    <w:rsid w:val="00690090"/>
    <w:rsid w:val="00691A8F"/>
    <w:rsid w:val="00692F1B"/>
    <w:rsid w:val="006936F8"/>
    <w:rsid w:val="00696811"/>
    <w:rsid w:val="006979E4"/>
    <w:rsid w:val="00697C37"/>
    <w:rsid w:val="006A1559"/>
    <w:rsid w:val="006A2E5E"/>
    <w:rsid w:val="006A4482"/>
    <w:rsid w:val="006A5249"/>
    <w:rsid w:val="006A57CF"/>
    <w:rsid w:val="006A61E2"/>
    <w:rsid w:val="006A7E25"/>
    <w:rsid w:val="006B1364"/>
    <w:rsid w:val="006B34F4"/>
    <w:rsid w:val="006B37BE"/>
    <w:rsid w:val="006B4F09"/>
    <w:rsid w:val="006B5198"/>
    <w:rsid w:val="006B79AB"/>
    <w:rsid w:val="006C0478"/>
    <w:rsid w:val="006C18CC"/>
    <w:rsid w:val="006C1E6F"/>
    <w:rsid w:val="006C3EB4"/>
    <w:rsid w:val="006C4043"/>
    <w:rsid w:val="006C4EB7"/>
    <w:rsid w:val="006C68A9"/>
    <w:rsid w:val="006C6992"/>
    <w:rsid w:val="006D0C8C"/>
    <w:rsid w:val="006D0DFD"/>
    <w:rsid w:val="006D17C2"/>
    <w:rsid w:val="006D1F14"/>
    <w:rsid w:val="006D2589"/>
    <w:rsid w:val="006D26F5"/>
    <w:rsid w:val="006D3E5B"/>
    <w:rsid w:val="006D514B"/>
    <w:rsid w:val="006D6FB1"/>
    <w:rsid w:val="006E1272"/>
    <w:rsid w:val="006E1981"/>
    <w:rsid w:val="006E3702"/>
    <w:rsid w:val="006E696A"/>
    <w:rsid w:val="006F1813"/>
    <w:rsid w:val="006F3C76"/>
    <w:rsid w:val="006F49C6"/>
    <w:rsid w:val="006F5B31"/>
    <w:rsid w:val="006F7701"/>
    <w:rsid w:val="00700030"/>
    <w:rsid w:val="00700BFC"/>
    <w:rsid w:val="007040AF"/>
    <w:rsid w:val="007054CD"/>
    <w:rsid w:val="00705909"/>
    <w:rsid w:val="00710BDF"/>
    <w:rsid w:val="00716953"/>
    <w:rsid w:val="00717BBB"/>
    <w:rsid w:val="00734739"/>
    <w:rsid w:val="0073679B"/>
    <w:rsid w:val="0073798C"/>
    <w:rsid w:val="00737CC8"/>
    <w:rsid w:val="007400F6"/>
    <w:rsid w:val="007421EF"/>
    <w:rsid w:val="00743479"/>
    <w:rsid w:val="00744020"/>
    <w:rsid w:val="007452E8"/>
    <w:rsid w:val="00750020"/>
    <w:rsid w:val="0075118E"/>
    <w:rsid w:val="00753D46"/>
    <w:rsid w:val="00757014"/>
    <w:rsid w:val="00761C94"/>
    <w:rsid w:val="00763C81"/>
    <w:rsid w:val="00764150"/>
    <w:rsid w:val="007651C3"/>
    <w:rsid w:val="00766A80"/>
    <w:rsid w:val="00773E67"/>
    <w:rsid w:val="007748E2"/>
    <w:rsid w:val="007749E3"/>
    <w:rsid w:val="00776249"/>
    <w:rsid w:val="007813D9"/>
    <w:rsid w:val="007822B3"/>
    <w:rsid w:val="0078288B"/>
    <w:rsid w:val="0078401A"/>
    <w:rsid w:val="00784CB0"/>
    <w:rsid w:val="00784CD4"/>
    <w:rsid w:val="00785390"/>
    <w:rsid w:val="00793F02"/>
    <w:rsid w:val="007A18FB"/>
    <w:rsid w:val="007A59E3"/>
    <w:rsid w:val="007A7B53"/>
    <w:rsid w:val="007A7B6E"/>
    <w:rsid w:val="007B0144"/>
    <w:rsid w:val="007B088C"/>
    <w:rsid w:val="007B1656"/>
    <w:rsid w:val="007B2F66"/>
    <w:rsid w:val="007B6D27"/>
    <w:rsid w:val="007C1526"/>
    <w:rsid w:val="007C56F9"/>
    <w:rsid w:val="007C6277"/>
    <w:rsid w:val="007D0B39"/>
    <w:rsid w:val="007D5B4D"/>
    <w:rsid w:val="007E2DDE"/>
    <w:rsid w:val="007E691A"/>
    <w:rsid w:val="007E6C8B"/>
    <w:rsid w:val="007F0F30"/>
    <w:rsid w:val="007F1377"/>
    <w:rsid w:val="007F1F6B"/>
    <w:rsid w:val="007F2908"/>
    <w:rsid w:val="007F2E1A"/>
    <w:rsid w:val="007F6728"/>
    <w:rsid w:val="007F7BA6"/>
    <w:rsid w:val="00800388"/>
    <w:rsid w:val="00805308"/>
    <w:rsid w:val="008078CB"/>
    <w:rsid w:val="0081211A"/>
    <w:rsid w:val="00814365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348A0"/>
    <w:rsid w:val="00835384"/>
    <w:rsid w:val="00837B91"/>
    <w:rsid w:val="008425E6"/>
    <w:rsid w:val="00844FE6"/>
    <w:rsid w:val="0084561F"/>
    <w:rsid w:val="008467D9"/>
    <w:rsid w:val="00852496"/>
    <w:rsid w:val="008526EF"/>
    <w:rsid w:val="00855030"/>
    <w:rsid w:val="00855C6B"/>
    <w:rsid w:val="00855FAE"/>
    <w:rsid w:val="00860835"/>
    <w:rsid w:val="00860DBC"/>
    <w:rsid w:val="0086412B"/>
    <w:rsid w:val="008674EA"/>
    <w:rsid w:val="0087058F"/>
    <w:rsid w:val="00873B46"/>
    <w:rsid w:val="00876E8B"/>
    <w:rsid w:val="00877BA6"/>
    <w:rsid w:val="00880F4B"/>
    <w:rsid w:val="00881592"/>
    <w:rsid w:val="008852D0"/>
    <w:rsid w:val="008862B9"/>
    <w:rsid w:val="00886BA0"/>
    <w:rsid w:val="00890DBD"/>
    <w:rsid w:val="00891FC9"/>
    <w:rsid w:val="00893099"/>
    <w:rsid w:val="00895ACB"/>
    <w:rsid w:val="008A20E8"/>
    <w:rsid w:val="008A2144"/>
    <w:rsid w:val="008A378D"/>
    <w:rsid w:val="008A4047"/>
    <w:rsid w:val="008A4D21"/>
    <w:rsid w:val="008B0A18"/>
    <w:rsid w:val="008B320E"/>
    <w:rsid w:val="008B7C7F"/>
    <w:rsid w:val="008C4E79"/>
    <w:rsid w:val="008D1C50"/>
    <w:rsid w:val="008D1F09"/>
    <w:rsid w:val="008D2704"/>
    <w:rsid w:val="008D42C5"/>
    <w:rsid w:val="008D4BD4"/>
    <w:rsid w:val="008D7D4E"/>
    <w:rsid w:val="008E035C"/>
    <w:rsid w:val="008E1E75"/>
    <w:rsid w:val="008E3005"/>
    <w:rsid w:val="008E41ED"/>
    <w:rsid w:val="008E434A"/>
    <w:rsid w:val="008F12B1"/>
    <w:rsid w:val="008F386C"/>
    <w:rsid w:val="00900258"/>
    <w:rsid w:val="00900EDE"/>
    <w:rsid w:val="00901633"/>
    <w:rsid w:val="0090343A"/>
    <w:rsid w:val="0090364A"/>
    <w:rsid w:val="00904F40"/>
    <w:rsid w:val="00905A9F"/>
    <w:rsid w:val="00906C4E"/>
    <w:rsid w:val="00906E57"/>
    <w:rsid w:val="00907AEE"/>
    <w:rsid w:val="009103D8"/>
    <w:rsid w:val="009134EC"/>
    <w:rsid w:val="00913C69"/>
    <w:rsid w:val="0092217F"/>
    <w:rsid w:val="00935C67"/>
    <w:rsid w:val="00941E6A"/>
    <w:rsid w:val="00943115"/>
    <w:rsid w:val="00943758"/>
    <w:rsid w:val="00943D26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2BC9"/>
    <w:rsid w:val="00963E8D"/>
    <w:rsid w:val="00963F98"/>
    <w:rsid w:val="0096747E"/>
    <w:rsid w:val="009709C6"/>
    <w:rsid w:val="00975369"/>
    <w:rsid w:val="009759EF"/>
    <w:rsid w:val="0098160C"/>
    <w:rsid w:val="00983B33"/>
    <w:rsid w:val="00990082"/>
    <w:rsid w:val="00993C90"/>
    <w:rsid w:val="00996CA4"/>
    <w:rsid w:val="009A1A07"/>
    <w:rsid w:val="009A215B"/>
    <w:rsid w:val="009A5986"/>
    <w:rsid w:val="009B0592"/>
    <w:rsid w:val="009B0C6C"/>
    <w:rsid w:val="009B4A47"/>
    <w:rsid w:val="009C0DFD"/>
    <w:rsid w:val="009C0F68"/>
    <w:rsid w:val="009C72E9"/>
    <w:rsid w:val="009D22D4"/>
    <w:rsid w:val="009D5636"/>
    <w:rsid w:val="009E047A"/>
    <w:rsid w:val="009E4E2D"/>
    <w:rsid w:val="009E7A82"/>
    <w:rsid w:val="009F1BA4"/>
    <w:rsid w:val="009F1EB9"/>
    <w:rsid w:val="009F58DC"/>
    <w:rsid w:val="009F5D87"/>
    <w:rsid w:val="00A03887"/>
    <w:rsid w:val="00A047B2"/>
    <w:rsid w:val="00A04941"/>
    <w:rsid w:val="00A05F22"/>
    <w:rsid w:val="00A064A2"/>
    <w:rsid w:val="00A06B46"/>
    <w:rsid w:val="00A107FA"/>
    <w:rsid w:val="00A12084"/>
    <w:rsid w:val="00A14781"/>
    <w:rsid w:val="00A16B4B"/>
    <w:rsid w:val="00A25E80"/>
    <w:rsid w:val="00A260D3"/>
    <w:rsid w:val="00A26463"/>
    <w:rsid w:val="00A27F4B"/>
    <w:rsid w:val="00A3042C"/>
    <w:rsid w:val="00A329BE"/>
    <w:rsid w:val="00A33291"/>
    <w:rsid w:val="00A336B2"/>
    <w:rsid w:val="00A3554B"/>
    <w:rsid w:val="00A36685"/>
    <w:rsid w:val="00A37C26"/>
    <w:rsid w:val="00A42CD8"/>
    <w:rsid w:val="00A439A2"/>
    <w:rsid w:val="00A43ABA"/>
    <w:rsid w:val="00A44361"/>
    <w:rsid w:val="00A4477A"/>
    <w:rsid w:val="00A44DEA"/>
    <w:rsid w:val="00A47217"/>
    <w:rsid w:val="00A53BAA"/>
    <w:rsid w:val="00A54FFC"/>
    <w:rsid w:val="00A56BA3"/>
    <w:rsid w:val="00A579C8"/>
    <w:rsid w:val="00A61096"/>
    <w:rsid w:val="00A63233"/>
    <w:rsid w:val="00A63FA7"/>
    <w:rsid w:val="00A65628"/>
    <w:rsid w:val="00A720B7"/>
    <w:rsid w:val="00A72330"/>
    <w:rsid w:val="00A7272C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A70D7"/>
    <w:rsid w:val="00AB0729"/>
    <w:rsid w:val="00AB4A1F"/>
    <w:rsid w:val="00AC2BC1"/>
    <w:rsid w:val="00AC2E4D"/>
    <w:rsid w:val="00AC2FA8"/>
    <w:rsid w:val="00AD36D4"/>
    <w:rsid w:val="00AD53EE"/>
    <w:rsid w:val="00AD77DE"/>
    <w:rsid w:val="00AE2F3A"/>
    <w:rsid w:val="00AE3385"/>
    <w:rsid w:val="00AE3883"/>
    <w:rsid w:val="00AE795B"/>
    <w:rsid w:val="00AE7C0F"/>
    <w:rsid w:val="00AF3FBC"/>
    <w:rsid w:val="00AF57B3"/>
    <w:rsid w:val="00B04201"/>
    <w:rsid w:val="00B07751"/>
    <w:rsid w:val="00B12100"/>
    <w:rsid w:val="00B13B3C"/>
    <w:rsid w:val="00B14068"/>
    <w:rsid w:val="00B1516A"/>
    <w:rsid w:val="00B156AA"/>
    <w:rsid w:val="00B207D8"/>
    <w:rsid w:val="00B217D5"/>
    <w:rsid w:val="00B21D0A"/>
    <w:rsid w:val="00B22769"/>
    <w:rsid w:val="00B254C3"/>
    <w:rsid w:val="00B30ACD"/>
    <w:rsid w:val="00B321EF"/>
    <w:rsid w:val="00B343A4"/>
    <w:rsid w:val="00B34FBC"/>
    <w:rsid w:val="00B35466"/>
    <w:rsid w:val="00B35C2A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25F5"/>
    <w:rsid w:val="00B63B86"/>
    <w:rsid w:val="00B64275"/>
    <w:rsid w:val="00B64DC3"/>
    <w:rsid w:val="00B65176"/>
    <w:rsid w:val="00B65760"/>
    <w:rsid w:val="00B66180"/>
    <w:rsid w:val="00B718ED"/>
    <w:rsid w:val="00B72446"/>
    <w:rsid w:val="00B72CD0"/>
    <w:rsid w:val="00B72F2E"/>
    <w:rsid w:val="00B75DA8"/>
    <w:rsid w:val="00B76762"/>
    <w:rsid w:val="00B76A69"/>
    <w:rsid w:val="00B77B62"/>
    <w:rsid w:val="00B830B3"/>
    <w:rsid w:val="00B835A5"/>
    <w:rsid w:val="00B84C75"/>
    <w:rsid w:val="00B84E19"/>
    <w:rsid w:val="00B87FCD"/>
    <w:rsid w:val="00B90F09"/>
    <w:rsid w:val="00B93A3F"/>
    <w:rsid w:val="00B95DA7"/>
    <w:rsid w:val="00B95E72"/>
    <w:rsid w:val="00B966C3"/>
    <w:rsid w:val="00B97D04"/>
    <w:rsid w:val="00BA1F43"/>
    <w:rsid w:val="00BA6670"/>
    <w:rsid w:val="00BA7F4F"/>
    <w:rsid w:val="00BB04D3"/>
    <w:rsid w:val="00BB1DAE"/>
    <w:rsid w:val="00BB30BE"/>
    <w:rsid w:val="00BB666A"/>
    <w:rsid w:val="00BB6EBD"/>
    <w:rsid w:val="00BC0EA0"/>
    <w:rsid w:val="00BC3E1E"/>
    <w:rsid w:val="00BC4ADA"/>
    <w:rsid w:val="00BC4FA5"/>
    <w:rsid w:val="00BC5019"/>
    <w:rsid w:val="00BC53C1"/>
    <w:rsid w:val="00BD0E31"/>
    <w:rsid w:val="00BD2766"/>
    <w:rsid w:val="00BD2C78"/>
    <w:rsid w:val="00BD3D8F"/>
    <w:rsid w:val="00BD65F5"/>
    <w:rsid w:val="00BE06B1"/>
    <w:rsid w:val="00BE0D03"/>
    <w:rsid w:val="00BE1404"/>
    <w:rsid w:val="00BE1FAC"/>
    <w:rsid w:val="00BE24E1"/>
    <w:rsid w:val="00BE2BE3"/>
    <w:rsid w:val="00BE5AE7"/>
    <w:rsid w:val="00BE756E"/>
    <w:rsid w:val="00BE7807"/>
    <w:rsid w:val="00BF347F"/>
    <w:rsid w:val="00BF44F8"/>
    <w:rsid w:val="00BF6502"/>
    <w:rsid w:val="00BF650C"/>
    <w:rsid w:val="00C01A2D"/>
    <w:rsid w:val="00C02266"/>
    <w:rsid w:val="00C12B62"/>
    <w:rsid w:val="00C141FB"/>
    <w:rsid w:val="00C1447F"/>
    <w:rsid w:val="00C15692"/>
    <w:rsid w:val="00C1679E"/>
    <w:rsid w:val="00C17825"/>
    <w:rsid w:val="00C209D8"/>
    <w:rsid w:val="00C212C9"/>
    <w:rsid w:val="00C25F5F"/>
    <w:rsid w:val="00C268A2"/>
    <w:rsid w:val="00C276DA"/>
    <w:rsid w:val="00C27C6A"/>
    <w:rsid w:val="00C311B4"/>
    <w:rsid w:val="00C36006"/>
    <w:rsid w:val="00C40816"/>
    <w:rsid w:val="00C41C6D"/>
    <w:rsid w:val="00C43629"/>
    <w:rsid w:val="00C44C31"/>
    <w:rsid w:val="00C45CF3"/>
    <w:rsid w:val="00C4652C"/>
    <w:rsid w:val="00C4774E"/>
    <w:rsid w:val="00C50FC3"/>
    <w:rsid w:val="00C5376D"/>
    <w:rsid w:val="00C54E51"/>
    <w:rsid w:val="00C55C79"/>
    <w:rsid w:val="00C564CB"/>
    <w:rsid w:val="00C565F1"/>
    <w:rsid w:val="00C60A21"/>
    <w:rsid w:val="00C6118C"/>
    <w:rsid w:val="00C62704"/>
    <w:rsid w:val="00C628AC"/>
    <w:rsid w:val="00C63A21"/>
    <w:rsid w:val="00C64E18"/>
    <w:rsid w:val="00C670E7"/>
    <w:rsid w:val="00C8318C"/>
    <w:rsid w:val="00C908E4"/>
    <w:rsid w:val="00C90C2B"/>
    <w:rsid w:val="00C91900"/>
    <w:rsid w:val="00C91DF6"/>
    <w:rsid w:val="00C95C73"/>
    <w:rsid w:val="00C97E1E"/>
    <w:rsid w:val="00CA0BB1"/>
    <w:rsid w:val="00CA324B"/>
    <w:rsid w:val="00CA47CE"/>
    <w:rsid w:val="00CA5B49"/>
    <w:rsid w:val="00CA75BD"/>
    <w:rsid w:val="00CB06C6"/>
    <w:rsid w:val="00CB189B"/>
    <w:rsid w:val="00CB1F50"/>
    <w:rsid w:val="00CC0616"/>
    <w:rsid w:val="00CC0EB4"/>
    <w:rsid w:val="00CC1066"/>
    <w:rsid w:val="00CC2551"/>
    <w:rsid w:val="00CC25D3"/>
    <w:rsid w:val="00CD0972"/>
    <w:rsid w:val="00CD17F7"/>
    <w:rsid w:val="00CD2A19"/>
    <w:rsid w:val="00CD3B9E"/>
    <w:rsid w:val="00CD4DF8"/>
    <w:rsid w:val="00CD57A1"/>
    <w:rsid w:val="00CE01DA"/>
    <w:rsid w:val="00CE5BE7"/>
    <w:rsid w:val="00CF1405"/>
    <w:rsid w:val="00CF1FE4"/>
    <w:rsid w:val="00CF25A4"/>
    <w:rsid w:val="00CF333B"/>
    <w:rsid w:val="00CF4784"/>
    <w:rsid w:val="00D03165"/>
    <w:rsid w:val="00D0513A"/>
    <w:rsid w:val="00D05538"/>
    <w:rsid w:val="00D0632D"/>
    <w:rsid w:val="00D125EE"/>
    <w:rsid w:val="00D130B8"/>
    <w:rsid w:val="00D15276"/>
    <w:rsid w:val="00D1538E"/>
    <w:rsid w:val="00D15441"/>
    <w:rsid w:val="00D15E7A"/>
    <w:rsid w:val="00D232BD"/>
    <w:rsid w:val="00D254B3"/>
    <w:rsid w:val="00D25DAF"/>
    <w:rsid w:val="00D30A38"/>
    <w:rsid w:val="00D35B29"/>
    <w:rsid w:val="00D36809"/>
    <w:rsid w:val="00D42DC5"/>
    <w:rsid w:val="00D43A26"/>
    <w:rsid w:val="00D44999"/>
    <w:rsid w:val="00D44CB4"/>
    <w:rsid w:val="00D44ED9"/>
    <w:rsid w:val="00D46929"/>
    <w:rsid w:val="00D46F3E"/>
    <w:rsid w:val="00D47602"/>
    <w:rsid w:val="00D4775E"/>
    <w:rsid w:val="00D509FA"/>
    <w:rsid w:val="00D51090"/>
    <w:rsid w:val="00D514B6"/>
    <w:rsid w:val="00D516C0"/>
    <w:rsid w:val="00D51C00"/>
    <w:rsid w:val="00D53855"/>
    <w:rsid w:val="00D53D28"/>
    <w:rsid w:val="00D6104F"/>
    <w:rsid w:val="00D61D50"/>
    <w:rsid w:val="00D63BDF"/>
    <w:rsid w:val="00D7194E"/>
    <w:rsid w:val="00D73FB2"/>
    <w:rsid w:val="00D749CA"/>
    <w:rsid w:val="00D754C0"/>
    <w:rsid w:val="00D8189C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4DED"/>
    <w:rsid w:val="00DA6F49"/>
    <w:rsid w:val="00DA7D36"/>
    <w:rsid w:val="00DB212D"/>
    <w:rsid w:val="00DB4FFF"/>
    <w:rsid w:val="00DB66CD"/>
    <w:rsid w:val="00DC0555"/>
    <w:rsid w:val="00DD1F5E"/>
    <w:rsid w:val="00DD29BB"/>
    <w:rsid w:val="00DD3850"/>
    <w:rsid w:val="00DD47A6"/>
    <w:rsid w:val="00DD557B"/>
    <w:rsid w:val="00DD7970"/>
    <w:rsid w:val="00DE3201"/>
    <w:rsid w:val="00DE3233"/>
    <w:rsid w:val="00DE497B"/>
    <w:rsid w:val="00DE73B3"/>
    <w:rsid w:val="00DF33CD"/>
    <w:rsid w:val="00DF5A76"/>
    <w:rsid w:val="00DF61A2"/>
    <w:rsid w:val="00DF6F31"/>
    <w:rsid w:val="00E00208"/>
    <w:rsid w:val="00E005C4"/>
    <w:rsid w:val="00E05BA6"/>
    <w:rsid w:val="00E06848"/>
    <w:rsid w:val="00E110DD"/>
    <w:rsid w:val="00E156C8"/>
    <w:rsid w:val="00E210BF"/>
    <w:rsid w:val="00E2176E"/>
    <w:rsid w:val="00E2568F"/>
    <w:rsid w:val="00E311F0"/>
    <w:rsid w:val="00E34CA1"/>
    <w:rsid w:val="00E35256"/>
    <w:rsid w:val="00E35766"/>
    <w:rsid w:val="00E36B43"/>
    <w:rsid w:val="00E36BF1"/>
    <w:rsid w:val="00E3744F"/>
    <w:rsid w:val="00E4161B"/>
    <w:rsid w:val="00E43188"/>
    <w:rsid w:val="00E43343"/>
    <w:rsid w:val="00E442E7"/>
    <w:rsid w:val="00E46241"/>
    <w:rsid w:val="00E504A0"/>
    <w:rsid w:val="00E535D5"/>
    <w:rsid w:val="00E55FCA"/>
    <w:rsid w:val="00E60B8C"/>
    <w:rsid w:val="00E6103E"/>
    <w:rsid w:val="00E6106F"/>
    <w:rsid w:val="00E613FD"/>
    <w:rsid w:val="00E61F49"/>
    <w:rsid w:val="00E6266D"/>
    <w:rsid w:val="00E62F86"/>
    <w:rsid w:val="00E66B55"/>
    <w:rsid w:val="00E67BE3"/>
    <w:rsid w:val="00E73DBA"/>
    <w:rsid w:val="00E77BA5"/>
    <w:rsid w:val="00E77D0C"/>
    <w:rsid w:val="00E81727"/>
    <w:rsid w:val="00E81FF5"/>
    <w:rsid w:val="00E82651"/>
    <w:rsid w:val="00E82958"/>
    <w:rsid w:val="00E83020"/>
    <w:rsid w:val="00E83088"/>
    <w:rsid w:val="00E85BF5"/>
    <w:rsid w:val="00E92A56"/>
    <w:rsid w:val="00E92E69"/>
    <w:rsid w:val="00E931F2"/>
    <w:rsid w:val="00E96855"/>
    <w:rsid w:val="00E96F5D"/>
    <w:rsid w:val="00E975A2"/>
    <w:rsid w:val="00E97CA0"/>
    <w:rsid w:val="00EA32AE"/>
    <w:rsid w:val="00EB1044"/>
    <w:rsid w:val="00EB34B2"/>
    <w:rsid w:val="00EB492A"/>
    <w:rsid w:val="00EB5454"/>
    <w:rsid w:val="00EC28E8"/>
    <w:rsid w:val="00EC2F6A"/>
    <w:rsid w:val="00EC5EF6"/>
    <w:rsid w:val="00EC6390"/>
    <w:rsid w:val="00ED0012"/>
    <w:rsid w:val="00ED0E07"/>
    <w:rsid w:val="00ED18D5"/>
    <w:rsid w:val="00ED1A3C"/>
    <w:rsid w:val="00ED489A"/>
    <w:rsid w:val="00ED4CCD"/>
    <w:rsid w:val="00EE0089"/>
    <w:rsid w:val="00EE1DA9"/>
    <w:rsid w:val="00EE3B5D"/>
    <w:rsid w:val="00EE3CB3"/>
    <w:rsid w:val="00EE3DE6"/>
    <w:rsid w:val="00EE771E"/>
    <w:rsid w:val="00EF39F4"/>
    <w:rsid w:val="00EF3C2B"/>
    <w:rsid w:val="00EF4934"/>
    <w:rsid w:val="00EF54D6"/>
    <w:rsid w:val="00F026E4"/>
    <w:rsid w:val="00F035B6"/>
    <w:rsid w:val="00F049A3"/>
    <w:rsid w:val="00F07563"/>
    <w:rsid w:val="00F109F0"/>
    <w:rsid w:val="00F1480D"/>
    <w:rsid w:val="00F21D92"/>
    <w:rsid w:val="00F2467A"/>
    <w:rsid w:val="00F26DB9"/>
    <w:rsid w:val="00F301C0"/>
    <w:rsid w:val="00F31203"/>
    <w:rsid w:val="00F37325"/>
    <w:rsid w:val="00F37F87"/>
    <w:rsid w:val="00F44BD7"/>
    <w:rsid w:val="00F46996"/>
    <w:rsid w:val="00F5187C"/>
    <w:rsid w:val="00F51DCC"/>
    <w:rsid w:val="00F529EF"/>
    <w:rsid w:val="00F53255"/>
    <w:rsid w:val="00F540D6"/>
    <w:rsid w:val="00F57309"/>
    <w:rsid w:val="00F63301"/>
    <w:rsid w:val="00F64BAD"/>
    <w:rsid w:val="00F66633"/>
    <w:rsid w:val="00F73AB7"/>
    <w:rsid w:val="00F80678"/>
    <w:rsid w:val="00F829C6"/>
    <w:rsid w:val="00F84520"/>
    <w:rsid w:val="00F91780"/>
    <w:rsid w:val="00F9291C"/>
    <w:rsid w:val="00F92CB2"/>
    <w:rsid w:val="00F94C7D"/>
    <w:rsid w:val="00F97A0C"/>
    <w:rsid w:val="00FA0704"/>
    <w:rsid w:val="00FA09D9"/>
    <w:rsid w:val="00FA12EE"/>
    <w:rsid w:val="00FA191E"/>
    <w:rsid w:val="00FA2940"/>
    <w:rsid w:val="00FA41D3"/>
    <w:rsid w:val="00FA5B69"/>
    <w:rsid w:val="00FA74DB"/>
    <w:rsid w:val="00FA7857"/>
    <w:rsid w:val="00FB07ED"/>
    <w:rsid w:val="00FB178D"/>
    <w:rsid w:val="00FB1896"/>
    <w:rsid w:val="00FB1A5B"/>
    <w:rsid w:val="00FB5752"/>
    <w:rsid w:val="00FB59A4"/>
    <w:rsid w:val="00FB5BD1"/>
    <w:rsid w:val="00FC1197"/>
    <w:rsid w:val="00FC6213"/>
    <w:rsid w:val="00FC6575"/>
    <w:rsid w:val="00FC726A"/>
    <w:rsid w:val="00FC7EA2"/>
    <w:rsid w:val="00FD2DF2"/>
    <w:rsid w:val="00FD5431"/>
    <w:rsid w:val="00FD6B5F"/>
    <w:rsid w:val="00FE15C1"/>
    <w:rsid w:val="00FE42B6"/>
    <w:rsid w:val="00FE443C"/>
    <w:rsid w:val="00FE6616"/>
    <w:rsid w:val="00FF0112"/>
    <w:rsid w:val="00FF0F87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9538F8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0"/>
    <w:link w:val="10"/>
    <w:uiPriority w:val="9"/>
    <w:qFormat/>
    <w:rsid w:val="00975369"/>
    <w:pPr>
      <w:ind w:left="603" w:right="200" w:hanging="403"/>
    </w:pPr>
  </w:style>
  <w:style w:type="paragraph" w:styleId="2">
    <w:name w:val="heading 2"/>
    <w:basedOn w:val="a0"/>
    <w:next w:val="a0"/>
    <w:link w:val="20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a5">
    <w:name w:val="머리글 문자"/>
    <w:basedOn w:val="a1"/>
    <w:link w:val="a4"/>
    <w:uiPriority w:val="99"/>
    <w:rsid w:val="00AA49E2"/>
  </w:style>
  <w:style w:type="paragraph" w:styleId="a6">
    <w:name w:val="footer"/>
    <w:basedOn w:val="a0"/>
    <w:link w:val="a7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a7">
    <w:name w:val="바닥글 문자"/>
    <w:basedOn w:val="a1"/>
    <w:link w:val="a6"/>
    <w:uiPriority w:val="99"/>
    <w:rsid w:val="00AA49E2"/>
  </w:style>
  <w:style w:type="paragraph" w:styleId="a8">
    <w:name w:val="No Spacing"/>
    <w:link w:val="a9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a9">
    <w:name w:val="간격 없음 문자"/>
    <w:basedOn w:val="a1"/>
    <w:link w:val="a8"/>
    <w:uiPriority w:val="1"/>
    <w:rsid w:val="00AA49E2"/>
    <w:rPr>
      <w:kern w:val="0"/>
      <w:sz w:val="22"/>
    </w:rPr>
  </w:style>
  <w:style w:type="paragraph" w:styleId="aa">
    <w:name w:val="Balloon Text"/>
    <w:basedOn w:val="a0"/>
    <w:link w:val="ab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풍선 도움말 텍스트 문자"/>
    <w:basedOn w:val="a1"/>
    <w:link w:val="aa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0">
    <w:name w:val="제목 1 문자"/>
    <w:basedOn w:val="a1"/>
    <w:link w:val="1"/>
    <w:uiPriority w:val="9"/>
    <w:rsid w:val="0097536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0">
    <w:name w:val="제목 2 문자"/>
    <w:basedOn w:val="a1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0">
    <w:name w:val="제목 3 문자"/>
    <w:basedOn w:val="a1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c">
    <w:name w:val="List Paragraph"/>
    <w:basedOn w:val="a0"/>
    <w:uiPriority w:val="34"/>
    <w:qFormat/>
    <w:rsid w:val="001641CA"/>
    <w:pPr>
      <w:ind w:leftChars="400" w:left="800"/>
    </w:pPr>
  </w:style>
  <w:style w:type="paragraph" w:styleId="ad">
    <w:name w:val="caption"/>
    <w:basedOn w:val="a0"/>
    <w:next w:val="a0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e">
    <w:name w:val="footnote reference"/>
    <w:basedOn w:val="a1"/>
    <w:semiHidden/>
    <w:unhideWhenUsed/>
    <w:rsid w:val="00CB189B"/>
    <w:rPr>
      <w:vertAlign w:val="superscript"/>
    </w:rPr>
  </w:style>
  <w:style w:type="table" w:styleId="af">
    <w:name w:val="Table Grid"/>
    <w:basedOn w:val="a2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Hyperlink"/>
    <w:basedOn w:val="a1"/>
    <w:uiPriority w:val="99"/>
    <w:unhideWhenUsed/>
    <w:rsid w:val="0065576C"/>
    <w:rPr>
      <w:color w:val="0000FF"/>
      <w:u w:val="single"/>
    </w:rPr>
  </w:style>
  <w:style w:type="paragraph" w:styleId="af1">
    <w:name w:val="footnote text"/>
    <w:basedOn w:val="a0"/>
    <w:link w:val="af2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af2">
    <w:name w:val="각주 텍스트 문자"/>
    <w:basedOn w:val="a1"/>
    <w:link w:val="af1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f3">
    <w:name w:val="코드"/>
    <w:basedOn w:val="a8"/>
    <w:link w:val="Char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">
    <w:name w:val="코드 Char"/>
    <w:basedOn w:val="a1"/>
    <w:link w:val="af3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2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1">
    <w:name w:val="toc 1"/>
    <w:basedOn w:val="a0"/>
    <w:next w:val="a0"/>
    <w:autoRedefine/>
    <w:uiPriority w:val="39"/>
    <w:unhideWhenUsed/>
    <w:rsid w:val="00FA41D3"/>
  </w:style>
  <w:style w:type="paragraph" w:styleId="21">
    <w:name w:val="toc 2"/>
    <w:basedOn w:val="a0"/>
    <w:next w:val="a0"/>
    <w:autoRedefine/>
    <w:uiPriority w:val="39"/>
    <w:unhideWhenUsed/>
    <w:rsid w:val="00FA41D3"/>
    <w:pPr>
      <w:ind w:leftChars="200" w:left="425"/>
    </w:pPr>
  </w:style>
  <w:style w:type="paragraph" w:styleId="31">
    <w:name w:val="toc 3"/>
    <w:basedOn w:val="a0"/>
    <w:next w:val="a0"/>
    <w:autoRedefine/>
    <w:uiPriority w:val="39"/>
    <w:unhideWhenUsed/>
    <w:rsid w:val="00FA41D3"/>
    <w:pPr>
      <w:ind w:leftChars="400" w:left="850"/>
    </w:pPr>
  </w:style>
  <w:style w:type="paragraph" w:styleId="a">
    <w:name w:val="Title"/>
    <w:basedOn w:val="a0"/>
    <w:next w:val="a0"/>
    <w:link w:val="af4"/>
    <w:qFormat/>
    <w:rsid w:val="004C2C98"/>
    <w:pPr>
      <w:widowControl/>
      <w:numPr>
        <w:numId w:val="25"/>
      </w:numPr>
      <w:wordWrap/>
      <w:autoSpaceDE/>
      <w:autoSpaceDN/>
      <w:spacing w:before="240" w:after="120" w:line="240" w:lineRule="auto"/>
      <w:ind w:leftChars="100" w:left="400" w:rightChars="100" w:right="100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af4">
    <w:name w:val="제목 문자"/>
    <w:basedOn w:val="a1"/>
    <w:link w:val="a"/>
    <w:rsid w:val="004C2C98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0"/>
    <w:next w:val="a0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0"/>
    <w:next w:val="a0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0"/>
    <w:next w:val="a0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0"/>
    <w:next w:val="a0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0"/>
    <w:next w:val="a0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0"/>
    <w:next w:val="a0"/>
    <w:autoRedefine/>
    <w:uiPriority w:val="39"/>
    <w:unhideWhenUsed/>
    <w:rsid w:val="002C1D2F"/>
    <w:pPr>
      <w:ind w:leftChars="1600" w:left="3400"/>
    </w:pPr>
  </w:style>
  <w:style w:type="character" w:styleId="af5">
    <w:name w:val="FollowedHyperlink"/>
    <w:basedOn w:val="a1"/>
    <w:uiPriority w:val="99"/>
    <w:semiHidden/>
    <w:unhideWhenUsed/>
    <w:rsid w:val="007054CD"/>
    <w:rPr>
      <w:color w:val="800080" w:themeColor="followedHyperlink"/>
      <w:u w:val="single"/>
    </w:rPr>
  </w:style>
  <w:style w:type="character" w:styleId="HTML">
    <w:name w:val="HTML Typewriter"/>
    <w:basedOn w:val="a1"/>
    <w:uiPriority w:val="99"/>
    <w:semiHidden/>
    <w:unhideWhenUsed/>
    <w:rsid w:val="00AB0729"/>
    <w:rPr>
      <w:rFonts w:ascii="굴림체" w:eastAsia="굴림체" w:hAnsi="굴림체" w:cs="굴림체"/>
      <w:sz w:val="24"/>
      <w:szCs w:val="24"/>
    </w:rPr>
  </w:style>
  <w:style w:type="character" w:customStyle="1" w:styleId="apple-converted-space">
    <w:name w:val="apple-converted-space"/>
    <w:basedOn w:val="a1"/>
    <w:rsid w:val="002E4435"/>
  </w:style>
  <w:style w:type="paragraph" w:styleId="HTML0">
    <w:name w:val="HTML Preformatted"/>
    <w:basedOn w:val="a0"/>
    <w:link w:val="HTML1"/>
    <w:uiPriority w:val="99"/>
    <w:semiHidden/>
    <w:unhideWhenUsed/>
    <w:rsid w:val="002E44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spacing w:after="0"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1">
    <w:name w:val="미리 서식이 지정된 HTML 문자"/>
    <w:basedOn w:val="a1"/>
    <w:link w:val="HTML0"/>
    <w:uiPriority w:val="99"/>
    <w:semiHidden/>
    <w:rsid w:val="002E4435"/>
    <w:rPr>
      <w:rFonts w:ascii="굴림체" w:eastAsia="굴림체" w:hAnsi="굴림체" w:cs="굴림체"/>
      <w:kern w:val="0"/>
      <w:sz w:val="24"/>
      <w:szCs w:val="24"/>
    </w:rPr>
  </w:style>
  <w:style w:type="character" w:customStyle="1" w:styleId="bold">
    <w:name w:val="bold"/>
    <w:basedOn w:val="a1"/>
    <w:rsid w:val="002E44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4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01" Type="http://schemas.openxmlformats.org/officeDocument/2006/relationships/oleObject" Target="embeddings/Microsoft_Visio_2003-2010____323232.vsd"/><Relationship Id="rId102" Type="http://schemas.openxmlformats.org/officeDocument/2006/relationships/image" Target="media/image49.emf"/><Relationship Id="rId103" Type="http://schemas.openxmlformats.org/officeDocument/2006/relationships/oleObject" Target="embeddings/Microsoft_Visio_2003-2010____333333.vsd"/><Relationship Id="rId104" Type="http://schemas.openxmlformats.org/officeDocument/2006/relationships/hyperlink" Target="http://commons.apache.org/logging/" TargetMode="External"/><Relationship Id="rId105" Type="http://schemas.openxmlformats.org/officeDocument/2006/relationships/image" Target="media/image50.wmf"/><Relationship Id="rId106" Type="http://schemas.openxmlformats.org/officeDocument/2006/relationships/image" Target="media/image51.emf"/><Relationship Id="rId107" Type="http://schemas.openxmlformats.org/officeDocument/2006/relationships/oleObject" Target="embeddings/Microsoft_Visio_2003-2010____343434.vsd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png"/><Relationship Id="rId108" Type="http://schemas.openxmlformats.org/officeDocument/2006/relationships/header" Target="header1.xml"/><Relationship Id="rId109" Type="http://schemas.openxmlformats.org/officeDocument/2006/relationships/footer" Target="footer1.xml"/><Relationship Id="rId10" Type="http://schemas.openxmlformats.org/officeDocument/2006/relationships/image" Target="media/image2.emf"/><Relationship Id="rId11" Type="http://schemas.openxmlformats.org/officeDocument/2006/relationships/oleObject" Target="embeddings/Microsoft_Visio_2003-2010____111.vsd"/><Relationship Id="rId12" Type="http://schemas.openxmlformats.org/officeDocument/2006/relationships/image" Target="media/image3.emf"/><Relationship Id="rId13" Type="http://schemas.openxmlformats.org/officeDocument/2006/relationships/oleObject" Target="embeddings/Microsoft_Visio_2003-2010____222.vsd"/><Relationship Id="rId14" Type="http://schemas.openxmlformats.org/officeDocument/2006/relationships/image" Target="media/image4.emf"/><Relationship Id="rId15" Type="http://schemas.openxmlformats.org/officeDocument/2006/relationships/oleObject" Target="embeddings/Microsoft_Visio_2003-2010____333.vsd"/><Relationship Id="rId16" Type="http://schemas.openxmlformats.org/officeDocument/2006/relationships/image" Target="media/image5.emf"/><Relationship Id="rId17" Type="http://schemas.openxmlformats.org/officeDocument/2006/relationships/oleObject" Target="embeddings/Microsoft_Visio_2003-2010____444.vsd"/><Relationship Id="rId18" Type="http://schemas.openxmlformats.org/officeDocument/2006/relationships/image" Target="media/image6.emf"/><Relationship Id="rId19" Type="http://schemas.openxmlformats.org/officeDocument/2006/relationships/oleObject" Target="embeddings/Microsoft_Visio_2003-2010____555.vsd"/><Relationship Id="rId30" Type="http://schemas.openxmlformats.org/officeDocument/2006/relationships/image" Target="media/image11.png"/><Relationship Id="rId31" Type="http://schemas.openxmlformats.org/officeDocument/2006/relationships/image" Target="media/image12.png"/><Relationship Id="rId32" Type="http://schemas.openxmlformats.org/officeDocument/2006/relationships/image" Target="media/image13.png"/><Relationship Id="rId33" Type="http://schemas.openxmlformats.org/officeDocument/2006/relationships/image" Target="media/image14.png"/><Relationship Id="rId34" Type="http://schemas.openxmlformats.org/officeDocument/2006/relationships/hyperlink" Target="http://tortoisesvn.net/downloads.html" TargetMode="External"/><Relationship Id="rId35" Type="http://schemas.openxmlformats.org/officeDocument/2006/relationships/image" Target="media/image15.png"/><Relationship Id="rId36" Type="http://schemas.openxmlformats.org/officeDocument/2006/relationships/image" Target="media/image16.png"/><Relationship Id="rId37" Type="http://schemas.openxmlformats.org/officeDocument/2006/relationships/image" Target="media/image17.emf"/><Relationship Id="rId38" Type="http://schemas.openxmlformats.org/officeDocument/2006/relationships/oleObject" Target="embeddings/Microsoft_Visio_2003-2010____888.vsd"/><Relationship Id="rId39" Type="http://schemas.openxmlformats.org/officeDocument/2006/relationships/image" Target="media/image18.emf"/><Relationship Id="rId50" Type="http://schemas.openxmlformats.org/officeDocument/2006/relationships/hyperlink" Target="http://logging.apache.org/log4j/1.2/" TargetMode="External"/><Relationship Id="rId51" Type="http://schemas.openxmlformats.org/officeDocument/2006/relationships/image" Target="media/image23.emf"/><Relationship Id="rId52" Type="http://schemas.openxmlformats.org/officeDocument/2006/relationships/package" Target="embeddings/Microsoft_Visio____222.vsdx"/><Relationship Id="rId53" Type="http://schemas.openxmlformats.org/officeDocument/2006/relationships/image" Target="media/image24.emf"/><Relationship Id="rId54" Type="http://schemas.openxmlformats.org/officeDocument/2006/relationships/package" Target="embeddings/Microsoft_Visio____333.vsdx"/><Relationship Id="rId55" Type="http://schemas.openxmlformats.org/officeDocument/2006/relationships/image" Target="media/image25.png"/><Relationship Id="rId56" Type="http://schemas.openxmlformats.org/officeDocument/2006/relationships/image" Target="media/image26.emf"/><Relationship Id="rId57" Type="http://schemas.openxmlformats.org/officeDocument/2006/relationships/oleObject" Target="embeddings/Microsoft_Visio_2003-2010____131313.vsd"/><Relationship Id="rId58" Type="http://schemas.openxmlformats.org/officeDocument/2006/relationships/hyperlink" Target="http://code.google.com/p/mybatis/wiki/Welcome?tm=6" TargetMode="External"/><Relationship Id="rId59" Type="http://schemas.openxmlformats.org/officeDocument/2006/relationships/image" Target="media/image27.emf"/><Relationship Id="rId70" Type="http://schemas.openxmlformats.org/officeDocument/2006/relationships/oleObject" Target="embeddings/Microsoft_Visio_2003-2010____191919.vsd"/><Relationship Id="rId71" Type="http://schemas.openxmlformats.org/officeDocument/2006/relationships/hyperlink" Target="http://java.sun.com/blueprints/corej2eepatterns/index.html" TargetMode="External"/><Relationship Id="rId72" Type="http://schemas.openxmlformats.org/officeDocument/2006/relationships/image" Target="media/image33.emf"/><Relationship Id="rId73" Type="http://schemas.openxmlformats.org/officeDocument/2006/relationships/oleObject" Target="embeddings/Microsoft_Visio_2003-2010____202020.vsd"/><Relationship Id="rId74" Type="http://schemas.openxmlformats.org/officeDocument/2006/relationships/image" Target="media/image34.emf"/><Relationship Id="rId75" Type="http://schemas.openxmlformats.org/officeDocument/2006/relationships/package" Target="embeddings/Microsoft_Visio____444.vsdx"/><Relationship Id="rId76" Type="http://schemas.openxmlformats.org/officeDocument/2006/relationships/image" Target="media/image35.emf"/><Relationship Id="rId77" Type="http://schemas.openxmlformats.org/officeDocument/2006/relationships/oleObject" Target="embeddings/Microsoft_Visio_2003-2010____212121.vsd"/><Relationship Id="rId78" Type="http://schemas.openxmlformats.org/officeDocument/2006/relationships/image" Target="media/image36.emf"/><Relationship Id="rId79" Type="http://schemas.openxmlformats.org/officeDocument/2006/relationships/oleObject" Target="embeddings/Microsoft_Visio_2003-2010____222222.vsd"/><Relationship Id="rId110" Type="http://schemas.openxmlformats.org/officeDocument/2006/relationships/header" Target="header2.xml"/><Relationship Id="rId90" Type="http://schemas.openxmlformats.org/officeDocument/2006/relationships/image" Target="media/image42.png"/><Relationship Id="rId91" Type="http://schemas.openxmlformats.org/officeDocument/2006/relationships/image" Target="media/image43.png"/><Relationship Id="rId92" Type="http://schemas.openxmlformats.org/officeDocument/2006/relationships/image" Target="media/image44.emf"/><Relationship Id="rId93" Type="http://schemas.openxmlformats.org/officeDocument/2006/relationships/oleObject" Target="embeddings/Microsoft_Visio_2003-2010____282828.vsd"/><Relationship Id="rId94" Type="http://schemas.openxmlformats.org/officeDocument/2006/relationships/image" Target="media/image45.emf"/><Relationship Id="rId95" Type="http://schemas.openxmlformats.org/officeDocument/2006/relationships/oleObject" Target="embeddings/Microsoft_Visio_2003-2010____292929.vsd"/><Relationship Id="rId96" Type="http://schemas.openxmlformats.org/officeDocument/2006/relationships/image" Target="media/image46.emf"/><Relationship Id="rId97" Type="http://schemas.openxmlformats.org/officeDocument/2006/relationships/oleObject" Target="embeddings/Microsoft_Visio_2003-2010____303030.vsd"/><Relationship Id="rId98" Type="http://schemas.openxmlformats.org/officeDocument/2006/relationships/image" Target="media/image47.emf"/><Relationship Id="rId99" Type="http://schemas.openxmlformats.org/officeDocument/2006/relationships/oleObject" Target="embeddings/Microsoft_Visio_2003-2010____313131.vsd"/><Relationship Id="rId111" Type="http://schemas.openxmlformats.org/officeDocument/2006/relationships/fontTable" Target="fontTable.xml"/><Relationship Id="rId112" Type="http://schemas.openxmlformats.org/officeDocument/2006/relationships/theme" Target="theme/theme1.xml"/><Relationship Id="rId20" Type="http://schemas.openxmlformats.org/officeDocument/2006/relationships/image" Target="media/image7.emf"/><Relationship Id="rId21" Type="http://schemas.openxmlformats.org/officeDocument/2006/relationships/oleObject" Target="embeddings/Microsoft_Visio_2003-2010____666.vsd"/><Relationship Id="rId22" Type="http://schemas.openxmlformats.org/officeDocument/2006/relationships/image" Target="media/image8.emf"/><Relationship Id="rId23" Type="http://schemas.openxmlformats.org/officeDocument/2006/relationships/oleObject" Target="embeddings/Microsoft_Visio_2003-2010____777.vsd"/><Relationship Id="rId24" Type="http://schemas.openxmlformats.org/officeDocument/2006/relationships/hyperlink" Target="http://www.eclipse.org" TargetMode="External"/><Relationship Id="rId25" Type="http://schemas.openxmlformats.org/officeDocument/2006/relationships/image" Target="media/image9.png"/><Relationship Id="rId26" Type="http://schemas.openxmlformats.org/officeDocument/2006/relationships/hyperlink" Target="http://www.eclipse.org/babel/" TargetMode="External"/><Relationship Id="rId27" Type="http://schemas.openxmlformats.org/officeDocument/2006/relationships/hyperlink" Target="http://www.eclipse.org/babel/" TargetMode="External"/><Relationship Id="rId28" Type="http://schemas.openxmlformats.org/officeDocument/2006/relationships/hyperlink" Target="http://download.eclipse.org/technology/babel/update-site/R0.10.0/juno" TargetMode="External"/><Relationship Id="rId29" Type="http://schemas.openxmlformats.org/officeDocument/2006/relationships/image" Target="media/image10.png"/><Relationship Id="rId40" Type="http://schemas.openxmlformats.org/officeDocument/2006/relationships/oleObject" Target="embeddings/Microsoft_Visio_2003-2010____999.vsd"/><Relationship Id="rId41" Type="http://schemas.openxmlformats.org/officeDocument/2006/relationships/image" Target="media/image19.emf"/><Relationship Id="rId42" Type="http://schemas.openxmlformats.org/officeDocument/2006/relationships/oleObject" Target="embeddings/Microsoft_Visio_2003-2010____101010.vsd"/><Relationship Id="rId43" Type="http://schemas.openxmlformats.org/officeDocument/2006/relationships/image" Target="media/image20.emf"/><Relationship Id="rId44" Type="http://schemas.openxmlformats.org/officeDocument/2006/relationships/oleObject" Target="embeddings/Microsoft_Visio_2003-2010____111111.vsd"/><Relationship Id="rId45" Type="http://schemas.openxmlformats.org/officeDocument/2006/relationships/image" Target="media/image21.emf"/><Relationship Id="rId46" Type="http://schemas.openxmlformats.org/officeDocument/2006/relationships/package" Target="embeddings/Microsoft_Visio____111.vsdx"/><Relationship Id="rId47" Type="http://schemas.openxmlformats.org/officeDocument/2006/relationships/image" Target="media/image22.emf"/><Relationship Id="rId48" Type="http://schemas.openxmlformats.org/officeDocument/2006/relationships/oleObject" Target="embeddings/Microsoft_Visio_2003-2010____121212.vsd"/><Relationship Id="rId49" Type="http://schemas.openxmlformats.org/officeDocument/2006/relationships/hyperlink" Target="http://commons.apache.org/logging" TargetMode="External"/><Relationship Id="rId60" Type="http://schemas.openxmlformats.org/officeDocument/2006/relationships/oleObject" Target="embeddings/Microsoft_Visio_2003-2010____141414.vsd"/><Relationship Id="rId61" Type="http://schemas.openxmlformats.org/officeDocument/2006/relationships/image" Target="media/image28.emf"/><Relationship Id="rId62" Type="http://schemas.openxmlformats.org/officeDocument/2006/relationships/oleObject" Target="embeddings/Microsoft_Visio_2003-2010____151515.vsd"/><Relationship Id="rId63" Type="http://schemas.openxmlformats.org/officeDocument/2006/relationships/image" Target="media/image29.emf"/><Relationship Id="rId64" Type="http://schemas.openxmlformats.org/officeDocument/2006/relationships/oleObject" Target="embeddings/Microsoft_Visio_2003-2010____161616.vsd"/><Relationship Id="rId65" Type="http://schemas.openxmlformats.org/officeDocument/2006/relationships/image" Target="media/image30.emf"/><Relationship Id="rId66" Type="http://schemas.openxmlformats.org/officeDocument/2006/relationships/oleObject" Target="embeddings/Microsoft_Visio_2003-2010____171717.vsd"/><Relationship Id="rId67" Type="http://schemas.openxmlformats.org/officeDocument/2006/relationships/image" Target="media/image31.emf"/><Relationship Id="rId68" Type="http://schemas.openxmlformats.org/officeDocument/2006/relationships/oleObject" Target="embeddings/Microsoft_Visio_2003-2010____181818.vsd"/><Relationship Id="rId69" Type="http://schemas.openxmlformats.org/officeDocument/2006/relationships/image" Target="media/image32.emf"/><Relationship Id="rId100" Type="http://schemas.openxmlformats.org/officeDocument/2006/relationships/image" Target="media/image48.emf"/><Relationship Id="rId80" Type="http://schemas.openxmlformats.org/officeDocument/2006/relationships/image" Target="media/image37.emf"/><Relationship Id="rId81" Type="http://schemas.openxmlformats.org/officeDocument/2006/relationships/oleObject" Target="embeddings/Microsoft_Visio_2003-2010____232323.vsd"/><Relationship Id="rId82" Type="http://schemas.openxmlformats.org/officeDocument/2006/relationships/image" Target="media/image38.emf"/><Relationship Id="rId83" Type="http://schemas.openxmlformats.org/officeDocument/2006/relationships/oleObject" Target="embeddings/Microsoft_Visio_2003-2010____242424.vsd"/><Relationship Id="rId84" Type="http://schemas.openxmlformats.org/officeDocument/2006/relationships/image" Target="media/image39.emf"/><Relationship Id="rId85" Type="http://schemas.openxmlformats.org/officeDocument/2006/relationships/oleObject" Target="embeddings/Microsoft_Visio_2003-2010____252525.vsd"/><Relationship Id="rId86" Type="http://schemas.openxmlformats.org/officeDocument/2006/relationships/image" Target="media/image40.emf"/><Relationship Id="rId87" Type="http://schemas.openxmlformats.org/officeDocument/2006/relationships/oleObject" Target="embeddings/Microsoft_Visio_2003-2010____262626.vsd"/><Relationship Id="rId88" Type="http://schemas.openxmlformats.org/officeDocument/2006/relationships/image" Target="media/image41.emf"/><Relationship Id="rId89" Type="http://schemas.openxmlformats.org/officeDocument/2006/relationships/oleObject" Target="embeddings/Microsoft_Visio_2003-2010____272727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6DE874-4DE5-E247-A117-D9425144A5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5</TotalTime>
  <Pages>78</Pages>
  <Words>8132</Words>
  <Characters>54732</Characters>
  <Application>Microsoft Macintosh Word</Application>
  <DocSecurity>0</DocSecurity>
  <Lines>2606</Lines>
  <Paragraphs>165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EE 2.0</vt:lpstr>
    </vt:vector>
  </TitlesOfParts>
  <Manager/>
  <Company/>
  <LinksUpToDate>false</LinksUpToDate>
  <CharactersWithSpaces>61210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EE 2.0</dc:title>
  <dc:subject>Rapid application development platform for the java</dc:subject>
  <dc:creator>손동혁</dc:creator>
  <cp:keywords/>
  <dc:description/>
  <cp:lastModifiedBy>donghyuck son</cp:lastModifiedBy>
  <cp:revision>1017</cp:revision>
  <cp:lastPrinted>2012-09-20T07:13:00Z</cp:lastPrinted>
  <dcterms:created xsi:type="dcterms:W3CDTF">2012-09-20T02:27:00Z</dcterms:created>
  <dcterms:modified xsi:type="dcterms:W3CDTF">2016-04-27T01:13:00Z</dcterms:modified>
  <cp:category/>
</cp:coreProperties>
</file>